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3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4.xml" ContentType="application/vnd.openxmlformats-officedocument.theme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5.xml" ContentType="application/vnd.openxmlformats-officedocument.theme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7" r:id="rId2"/>
    <p:sldMasterId id="2147483664" r:id="rId3"/>
    <p:sldMasterId id="2147483648" r:id="rId4"/>
    <p:sldMasterId id="2147483656" r:id="rId5"/>
    <p:sldMasterId id="2147483652" r:id="rId6"/>
  </p:sldMasterIdLst>
  <p:notesMasterIdLst>
    <p:notesMasterId r:id="rId16"/>
  </p:notesMasterIdLst>
  <p:handoutMasterIdLst>
    <p:handoutMasterId r:id="rId17"/>
  </p:handoutMasterIdLst>
  <p:sldIdLst>
    <p:sldId id="261" r:id="rId7"/>
    <p:sldId id="316" r:id="rId8"/>
    <p:sldId id="359" r:id="rId9"/>
    <p:sldId id="358" r:id="rId10"/>
    <p:sldId id="368" r:id="rId11"/>
    <p:sldId id="360" r:id="rId12"/>
    <p:sldId id="366" r:id="rId13"/>
    <p:sldId id="367" r:id="rId14"/>
    <p:sldId id="258" r:id="rId15"/>
  </p:sldIdLst>
  <p:sldSz cx="9144000" cy="5143500" type="screen16x9"/>
  <p:notesSz cx="6797675" cy="9928225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592">
          <p15:clr>
            <a:srgbClr val="A4A3A4"/>
          </p15:clr>
        </p15:guide>
        <p15:guide id="2" orient="horz" pos="3156">
          <p15:clr>
            <a:srgbClr val="A4A3A4"/>
          </p15:clr>
        </p15:guide>
        <p15:guide id="3" pos="132">
          <p15:clr>
            <a:srgbClr val="A4A3A4"/>
          </p15:clr>
        </p15:guide>
        <p15:guide id="4" pos="5628">
          <p15:clr>
            <a:srgbClr val="A4A3A4"/>
          </p15:clr>
        </p15:guide>
        <p15:guide id="5" pos="136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99CCFF"/>
    <a:srgbClr val="0060C0"/>
    <a:srgbClr val="004274"/>
    <a:srgbClr val="2C5D98"/>
    <a:srgbClr val="0066CC"/>
    <a:srgbClr val="005392"/>
    <a:srgbClr val="003366"/>
    <a:srgbClr val="6AB5E8"/>
    <a:srgbClr val="FCFFD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584" autoAdjust="0"/>
    <p:restoredTop sz="94660"/>
  </p:normalViewPr>
  <p:slideViewPr>
    <p:cSldViewPr snapToGrid="0" showGuides="1">
      <p:cViewPr>
        <p:scale>
          <a:sx n="120" d="100"/>
          <a:sy n="120" d="100"/>
        </p:scale>
        <p:origin x="-1380" y="-462"/>
      </p:cViewPr>
      <p:guideLst>
        <p:guide orient="horz" pos="592"/>
        <p:guide orient="horz" pos="3156"/>
        <p:guide pos="132"/>
        <p:guide pos="5628"/>
        <p:guide pos="1364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 snapToGrid="0" showGuides="1">
      <p:cViewPr varScale="1">
        <p:scale>
          <a:sx n="95" d="100"/>
          <a:sy n="95" d="100"/>
        </p:scale>
        <p:origin x="-3630" y="-102"/>
      </p:cViewPr>
      <p:guideLst>
        <p:guide orient="horz" pos="3127"/>
        <p:guide pos="2141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10" Type="http://schemas.openxmlformats.org/officeDocument/2006/relationships/slide" Target="slides/slide4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A6A22C6-77E0-4D6C-A3D1-BDD26CAA7F1D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5376988-9290-458E-8C50-144C2A8EC162}">
      <dgm:prSet phldrT="[Текст]"/>
      <dgm:spPr/>
      <dgm:t>
        <a:bodyPr/>
        <a:lstStyle/>
        <a:p>
          <a:r>
            <a:rPr lang="ru-RU" b="1" dirty="0" smtClean="0">
              <a:latin typeface="+mj-lt"/>
            </a:rPr>
            <a:t>   за счет использования забронированной мощности другими потребителями</a:t>
          </a:r>
        </a:p>
      </dgm:t>
    </dgm:pt>
    <dgm:pt modelId="{3FF78373-CCA7-486F-A38F-61D253D64B36}" type="parTrans" cxnId="{240C3BE2-2638-4C81-AE86-B6E1AC05C809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574EBE37-F4E0-4DE4-8F89-B248A2061624}" type="sibTrans" cxnId="{240C3BE2-2638-4C81-AE86-B6E1AC05C809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D575B81D-2EB1-4DEA-A94E-EF1F1FD363FE}">
      <dgm:prSet phldrT="[Текст]" phldr="1"/>
      <dgm:spPr/>
      <dgm:t>
        <a:bodyPr/>
        <a:lstStyle/>
        <a:p>
          <a:endParaRPr lang="ru-RU">
            <a:latin typeface="+mj-lt"/>
          </a:endParaRPr>
        </a:p>
      </dgm:t>
    </dgm:pt>
    <dgm:pt modelId="{B27FB8B9-6DB5-4236-A4EB-2D0E2A30EA99}" type="parTrans" cxnId="{5D6B7A85-FF39-4F31-9881-90D7F8B3A65C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6D24D1C6-9B1D-4867-95E1-1D4406D79BA9}" type="sibTrans" cxnId="{5D6B7A85-FF39-4F31-9881-90D7F8B3A65C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F970A349-B1A9-43EE-804C-0176FF48B999}">
      <dgm:prSet phldrT="[Текст]" phldr="1"/>
      <dgm:spPr/>
      <dgm:t>
        <a:bodyPr/>
        <a:lstStyle/>
        <a:p>
          <a:endParaRPr lang="ru-RU">
            <a:latin typeface="+mj-lt"/>
          </a:endParaRPr>
        </a:p>
      </dgm:t>
    </dgm:pt>
    <dgm:pt modelId="{A1980542-A1BD-4DE2-A5D0-A69A38C15616}" type="parTrans" cxnId="{26DF9DD7-394D-4A81-AF12-91AB18BA2347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5214349E-C980-48DF-B163-5EFD21165AF5}" type="sibTrans" cxnId="{26DF9DD7-394D-4A81-AF12-91AB18BA2347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027B4A8D-ECD0-432B-BE9D-0A35DB614D57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BD71F905-75E9-4EFC-972F-8BDABA5780F5}" type="parTrans" cxnId="{E20E1595-0EDD-4163-867A-9BA786BB1CFE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C1588573-1EE3-430A-A809-ED8A407A7B10}" type="sibTrans" cxnId="{E20E1595-0EDD-4163-867A-9BA786BB1CFE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A8C4ABED-0F18-47CD-B5D2-524948776B33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84DE6FF9-9A06-48F6-85B4-F171ACFF2D10}" type="parTrans" cxnId="{366D7EB9-C989-4F77-B0BF-1C4AAB824D84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69DDDA6D-AC05-4E48-892A-53C39C6CFD1A}" type="sibTrans" cxnId="{366D7EB9-C989-4F77-B0BF-1C4AAB824D84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F5B5245C-E7EF-43A1-8639-18C24C77B002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C159D0C5-7EDD-43C4-A8F3-02FFABE0323D}" type="parTrans" cxnId="{2A5E6780-154E-4F86-B6BE-3D881F0E6F4A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D2D379AA-4D59-46D7-9F77-BE93A5740FE3}" type="sibTrans" cxnId="{2A5E6780-154E-4F86-B6BE-3D881F0E6F4A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D6366667-A63A-4C79-B3F6-BCA9F6EFE321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3094C0FB-80CF-46A5-B215-1A5703DA9517}" type="parTrans" cxnId="{0A1EC603-5FC7-4994-A3A7-1A9163D5B268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4106B350-A65F-4095-B03D-20B3BD1B9F06}" type="sibTrans" cxnId="{0A1EC603-5FC7-4994-A3A7-1A9163D5B268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2CA62423-28CB-4F42-8C03-C45BFB917CBF}">
      <dgm:prSet/>
      <dgm:spPr/>
      <dgm:t>
        <a:bodyPr/>
        <a:lstStyle/>
        <a:p>
          <a:r>
            <a:rPr lang="ru-RU" b="1" dirty="0" smtClean="0">
              <a:latin typeface="+mj-lt"/>
            </a:rPr>
            <a:t> изменение места размещения площадок </a:t>
          </a:r>
          <a:endParaRPr lang="ru-RU" b="1" dirty="0">
            <a:latin typeface="+mj-lt"/>
          </a:endParaRPr>
        </a:p>
      </dgm:t>
    </dgm:pt>
    <dgm:pt modelId="{7B6872D5-872E-4E21-B36A-F9E3437E1150}" type="parTrans" cxnId="{78FF5475-B85E-4DE7-89F5-5978D819575B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6D203779-FF88-4B0E-B575-B8C0BD59C8A7}" type="sibTrans" cxnId="{78FF5475-B85E-4DE7-89F5-5978D819575B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6905E3D0-4B19-49D2-BC0C-D5B043B70E90}">
      <dgm:prSet/>
      <dgm:spPr/>
      <dgm:t>
        <a:bodyPr/>
        <a:lstStyle/>
        <a:p>
          <a:endParaRPr lang="ru-RU" dirty="0">
            <a:latin typeface="+mj-lt"/>
          </a:endParaRPr>
        </a:p>
      </dgm:t>
    </dgm:pt>
    <dgm:pt modelId="{7784136B-991B-4D0D-B9DE-8794C27D6D4E}" type="parTrans" cxnId="{DE92CE00-1A5E-4E0D-A43B-186E89DDCE0D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8530570A-A79C-4F44-9983-0CD9C4BB93C7}" type="sibTrans" cxnId="{DE92CE00-1A5E-4E0D-A43B-186E89DDCE0D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25237666-625A-4A09-B518-6BD27B203215}">
      <dgm:prSet/>
      <dgm:spPr/>
      <dgm:t>
        <a:bodyPr/>
        <a:lstStyle/>
        <a:p>
          <a:r>
            <a:rPr lang="ru-RU" b="1" dirty="0" smtClean="0">
              <a:latin typeface="+mj-lt"/>
            </a:rPr>
            <a:t>увеличение выходного давления газа на ГРС без проведения реконструкции</a:t>
          </a:r>
        </a:p>
      </dgm:t>
    </dgm:pt>
    <dgm:pt modelId="{291E5D11-2389-42ED-B838-AD3B7B81B770}" type="parTrans" cxnId="{7EA82D5A-95D3-43D8-ABBC-C0C6DC9D6A8D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A7EDE9E6-1209-4240-8B8D-3D2BC52B597A}" type="sibTrans" cxnId="{7EA82D5A-95D3-43D8-ABBC-C0C6DC9D6A8D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C24CFA1F-D11B-41BD-B53B-3C6643787BD1}">
      <dgm:prSet/>
      <dgm:spPr/>
      <dgm:t>
        <a:bodyPr/>
        <a:lstStyle/>
        <a:p>
          <a:r>
            <a:rPr lang="ru-RU" b="1" dirty="0" smtClean="0">
              <a:latin typeface="+mj-lt"/>
            </a:rPr>
            <a:t>  расчет ТВПС ГРС</a:t>
          </a:r>
        </a:p>
      </dgm:t>
    </dgm:pt>
    <dgm:pt modelId="{AAC38A98-564D-4243-BAEA-154B315753D6}" type="parTrans" cxnId="{D100A173-4590-4FF3-8022-A4CC20310BBE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AE5F05BA-0FE7-46EF-9173-485561562291}" type="sibTrans" cxnId="{D100A173-4590-4FF3-8022-A4CC20310BBE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24BDE76B-55D5-4436-A14F-64F40D041B7D}">
      <dgm:prSet/>
      <dgm:spPr/>
      <dgm:t>
        <a:bodyPr/>
        <a:lstStyle/>
        <a:p>
          <a:r>
            <a:rPr lang="ru-RU" b="1" dirty="0" smtClean="0">
              <a:latin typeface="+mj-lt"/>
            </a:rPr>
            <a:t>  техническое перевооружение ГРС</a:t>
          </a:r>
        </a:p>
      </dgm:t>
    </dgm:pt>
    <dgm:pt modelId="{68AEF41E-F53A-4077-B45E-B6F9C16AE6D2}" type="parTrans" cxnId="{FD0B75FD-F6A7-413A-92B0-2335F8C8E8F3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986951E2-7765-404A-8F38-7716A10C68F2}" type="sibTrans" cxnId="{FD0B75FD-F6A7-413A-92B0-2335F8C8E8F3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5FF084B9-D609-4E64-B022-77A17A689053}">
      <dgm:prSet/>
      <dgm:spPr/>
      <dgm:t>
        <a:bodyPr/>
        <a:lstStyle/>
        <a:p>
          <a:r>
            <a:rPr lang="ru-RU" b="1" dirty="0" smtClean="0">
              <a:latin typeface="+mj-lt"/>
            </a:rPr>
            <a:t> строительство </a:t>
          </a:r>
          <a:r>
            <a:rPr lang="ru-RU" b="1" dirty="0" err="1" smtClean="0">
              <a:latin typeface="+mj-lt"/>
            </a:rPr>
            <a:t>закольцовок</a:t>
          </a:r>
          <a:r>
            <a:rPr lang="ru-RU" b="1" dirty="0" smtClean="0">
              <a:latin typeface="+mj-lt"/>
            </a:rPr>
            <a:t> от незагруженных ГРС</a:t>
          </a:r>
        </a:p>
      </dgm:t>
    </dgm:pt>
    <dgm:pt modelId="{17DE8CF1-684B-4F7C-B212-E4EABF58A901}" type="parTrans" cxnId="{ADC896DD-FE27-437F-9FB7-D7B057078A50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A98C27E7-BE42-4117-8445-874C3C0ABC73}" type="sibTrans" cxnId="{ADC896DD-FE27-437F-9FB7-D7B057078A50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E83B09C8-9431-4F10-8E7C-5CD8B96D41CE}">
      <dgm:prSet/>
      <dgm:spPr/>
      <dgm:t>
        <a:bodyPr/>
        <a:lstStyle/>
        <a:p>
          <a:r>
            <a:rPr lang="ru-RU" b="1" dirty="0" smtClean="0">
              <a:latin typeface="+mj-lt"/>
            </a:rPr>
            <a:t>    новое строительство или реконструкция ГРС </a:t>
          </a:r>
        </a:p>
      </dgm:t>
    </dgm:pt>
    <dgm:pt modelId="{8E801EB8-2D0E-400B-B6EF-085EF631D799}" type="parTrans" cxnId="{91C09749-04E4-49C3-883B-28F9C970792D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CC07F5B0-B5C1-407B-87BC-0D16BC94EFB6}" type="sibTrans" cxnId="{91C09749-04E4-49C3-883B-28F9C970792D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0F28968D-87C8-42AC-8CF9-FCB2A1FBA04F}">
      <dgm:prSet/>
      <dgm:spPr/>
      <dgm:t>
        <a:bodyPr/>
        <a:lstStyle/>
        <a:p>
          <a:endParaRPr lang="ru-RU"/>
        </a:p>
      </dgm:t>
    </dgm:pt>
    <dgm:pt modelId="{2D21AD8D-DE30-4F8E-9F4E-CE84D34A6D25}" type="parTrans" cxnId="{061652D6-B067-4793-967E-1004C633F5E5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E4996916-E62D-4B3C-ADEB-9BC086FEC4AF}" type="sibTrans" cxnId="{061652D6-B067-4793-967E-1004C633F5E5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EF563B35-502E-4628-81B6-F24E51D0EA78}">
      <dgm:prSet/>
      <dgm:spPr/>
      <dgm:t>
        <a:bodyPr/>
        <a:lstStyle/>
        <a:p>
          <a:endParaRPr lang="ru-RU" dirty="0" smtClean="0">
            <a:latin typeface="+mj-lt"/>
          </a:endParaRPr>
        </a:p>
      </dgm:t>
    </dgm:pt>
    <dgm:pt modelId="{1E306330-356A-40E2-8410-6092E41A3D3B}" type="parTrans" cxnId="{74065E4A-8C99-4375-BA76-72B095A3966B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2AC21061-A2BA-4240-B539-9FBB64A096F8}" type="sibTrans" cxnId="{74065E4A-8C99-4375-BA76-72B095A3966B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1C986C0C-B52A-4A2A-9056-57FAF37388CC}">
      <dgm:prSet/>
      <dgm:spPr/>
      <dgm:t>
        <a:bodyPr/>
        <a:lstStyle/>
        <a:p>
          <a:endParaRPr lang="ru-RU" dirty="0" smtClean="0">
            <a:latin typeface="+mj-lt"/>
          </a:endParaRPr>
        </a:p>
      </dgm:t>
    </dgm:pt>
    <dgm:pt modelId="{31414DB8-E57F-48B1-A6F1-A4DEF57C7285}" type="parTrans" cxnId="{2D44EB7B-2CC5-4D3B-BD1E-805387650766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AC2E8754-4A9F-4F95-AC8A-A6C906DC8B40}" type="sibTrans" cxnId="{2D44EB7B-2CC5-4D3B-BD1E-805387650766}">
      <dgm:prSet/>
      <dgm:spPr/>
      <dgm:t>
        <a:bodyPr/>
        <a:lstStyle/>
        <a:p>
          <a:endParaRPr lang="ru-RU">
            <a:latin typeface="+mj-lt"/>
          </a:endParaRPr>
        </a:p>
      </dgm:t>
    </dgm:pt>
    <dgm:pt modelId="{6E787078-BFBE-4608-B2F5-5CE28FD49763}" type="pres">
      <dgm:prSet presAssocID="{DA6A22C6-77E0-4D6C-A3D1-BDD26CAA7F1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29E165BA-5D1C-4A21-AEB8-FDF9E432A4D7}" type="pres">
      <dgm:prSet presAssocID="{DA6A22C6-77E0-4D6C-A3D1-BDD26CAA7F1D}" presName="Name1" presStyleCnt="0"/>
      <dgm:spPr/>
    </dgm:pt>
    <dgm:pt modelId="{1EB27437-88CD-4B14-A30D-0F080CCA4A6D}" type="pres">
      <dgm:prSet presAssocID="{DA6A22C6-77E0-4D6C-A3D1-BDD26CAA7F1D}" presName="cycle" presStyleCnt="0"/>
      <dgm:spPr/>
    </dgm:pt>
    <dgm:pt modelId="{6079DFD1-005B-4063-867D-DEFAA7B8C5EC}" type="pres">
      <dgm:prSet presAssocID="{DA6A22C6-77E0-4D6C-A3D1-BDD26CAA7F1D}" presName="srcNode" presStyleLbl="node1" presStyleIdx="0" presStyleCnt="7"/>
      <dgm:spPr/>
    </dgm:pt>
    <dgm:pt modelId="{1EC26871-4697-4C02-A295-2D8B77EA473E}" type="pres">
      <dgm:prSet presAssocID="{DA6A22C6-77E0-4D6C-A3D1-BDD26CAA7F1D}" presName="conn" presStyleLbl="parChTrans1D2" presStyleIdx="0" presStyleCnt="1"/>
      <dgm:spPr/>
      <dgm:t>
        <a:bodyPr/>
        <a:lstStyle/>
        <a:p>
          <a:endParaRPr lang="ru-RU"/>
        </a:p>
      </dgm:t>
    </dgm:pt>
    <dgm:pt modelId="{ED67DF2D-90C0-4E66-8B4A-1212C30922D4}" type="pres">
      <dgm:prSet presAssocID="{DA6A22C6-77E0-4D6C-A3D1-BDD26CAA7F1D}" presName="extraNode" presStyleLbl="node1" presStyleIdx="0" presStyleCnt="7"/>
      <dgm:spPr/>
    </dgm:pt>
    <dgm:pt modelId="{BA289234-F35E-43D7-96CF-8871A7AF5055}" type="pres">
      <dgm:prSet presAssocID="{DA6A22C6-77E0-4D6C-A3D1-BDD26CAA7F1D}" presName="dstNode" presStyleLbl="node1" presStyleIdx="0" presStyleCnt="7"/>
      <dgm:spPr/>
    </dgm:pt>
    <dgm:pt modelId="{42F75474-43A7-4A4D-ABC9-816FA61BED13}" type="pres">
      <dgm:prSet presAssocID="{55376988-9290-458E-8C50-144C2A8EC162}" presName="text_1" presStyleLbl="node1" presStyleIdx="0" presStyleCnt="7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2587F5A-4BC9-464E-9359-A9C7085C14B3}" type="pres">
      <dgm:prSet presAssocID="{55376988-9290-458E-8C50-144C2A8EC162}" presName="accent_1" presStyleCnt="0"/>
      <dgm:spPr/>
    </dgm:pt>
    <dgm:pt modelId="{DDCA00A4-5FE9-4E4B-B00F-DAFDD7F15F0E}" type="pres">
      <dgm:prSet presAssocID="{55376988-9290-458E-8C50-144C2A8EC162}" presName="accentRepeatNode" presStyleLbl="solidFgAcc1" presStyleIdx="0" presStyleCnt="7"/>
      <dgm:spPr/>
    </dgm:pt>
    <dgm:pt modelId="{66843416-5488-4C08-816B-68534B0618AC}" type="pres">
      <dgm:prSet presAssocID="{2CA62423-28CB-4F42-8C03-C45BFB917CBF}" presName="text_2" presStyleLbl="node1" presStyleIdx="1" presStyleCnt="7" custScaleY="102177" custLinFactNeighborX="-85" custLinFactNeighborY="-3600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5CCB500-6E3C-4FEF-AD30-B4B159EEE34F}" type="pres">
      <dgm:prSet presAssocID="{2CA62423-28CB-4F42-8C03-C45BFB917CBF}" presName="accent_2" presStyleCnt="0"/>
      <dgm:spPr/>
    </dgm:pt>
    <dgm:pt modelId="{C5E8D32F-8D47-480E-9F13-46F7A732E3DB}" type="pres">
      <dgm:prSet presAssocID="{2CA62423-28CB-4F42-8C03-C45BFB917CBF}" presName="accentRepeatNode" presStyleLbl="solidFgAcc1" presStyleIdx="1" presStyleCnt="7" custLinFactNeighborX="-16795" custLinFactNeighborY="-26445"/>
      <dgm:spPr/>
    </dgm:pt>
    <dgm:pt modelId="{8A16F223-D159-45F7-8208-8B8C3AB3A422}" type="pres">
      <dgm:prSet presAssocID="{25237666-625A-4A09-B518-6BD27B203215}" presName="text_3" presStyleLbl="node1" presStyleIdx="2" presStyleCnt="7" custScaleY="117800" custLinFactNeighborX="115" custLinFactNeighborY="-6164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B55D80C-99D3-4263-91C3-9E14F09C39FC}" type="pres">
      <dgm:prSet presAssocID="{25237666-625A-4A09-B518-6BD27B203215}" presName="accent_3" presStyleCnt="0"/>
      <dgm:spPr/>
    </dgm:pt>
    <dgm:pt modelId="{72299213-3F86-4354-A869-136D4E28753B}" type="pres">
      <dgm:prSet presAssocID="{25237666-625A-4A09-B518-6BD27B203215}" presName="accentRepeatNode" presStyleLbl="solidFgAcc1" presStyleIdx="2" presStyleCnt="7" custLinFactNeighborX="-14404" custLinFactNeighborY="-46428"/>
      <dgm:spPr/>
    </dgm:pt>
    <dgm:pt modelId="{1B8BFBD8-CF46-4ADA-B0C2-FB8C63AF41D5}" type="pres">
      <dgm:prSet presAssocID="{C24CFA1F-D11B-41BD-B53B-3C6643787BD1}" presName="text_4" presStyleLbl="node1" presStyleIdx="3" presStyleCnt="7" custScaleY="107409" custLinFactNeighborX="115" custLinFactNeighborY="-78521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B9412ED-6F6A-4B9A-93E3-BEF6F6113BA7}" type="pres">
      <dgm:prSet presAssocID="{C24CFA1F-D11B-41BD-B53B-3C6643787BD1}" presName="accent_4" presStyleCnt="0"/>
      <dgm:spPr/>
    </dgm:pt>
    <dgm:pt modelId="{71F7F329-E4B3-4ED2-AF34-BBFDF41A8B44}" type="pres">
      <dgm:prSet presAssocID="{C24CFA1F-D11B-41BD-B53B-3C6643787BD1}" presName="accentRepeatNode" presStyleLbl="solidFgAcc1" presStyleIdx="3" presStyleCnt="7" custLinFactNeighborX="2125" custLinFactNeighborY="-61617"/>
      <dgm:spPr/>
    </dgm:pt>
    <dgm:pt modelId="{CAD6BCBE-6C00-407F-9829-BB18DBD2C259}" type="pres">
      <dgm:prSet presAssocID="{24BDE76B-55D5-4436-A14F-64F40D041B7D}" presName="text_5" presStyleLbl="node1" presStyleIdx="4" presStyleCnt="7" custScaleX="99018" custScaleY="116582" custLinFactNeighborX="634" custLinFactNeighborY="-939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228B86C-8B2B-4A81-9CE5-A8BEC29A5210}" type="pres">
      <dgm:prSet presAssocID="{24BDE76B-55D5-4436-A14F-64F40D041B7D}" presName="accent_5" presStyleCnt="0"/>
      <dgm:spPr/>
    </dgm:pt>
    <dgm:pt modelId="{4B743AF1-42E7-4D85-BDC0-92E2722FF962}" type="pres">
      <dgm:prSet presAssocID="{24BDE76B-55D5-4436-A14F-64F40D041B7D}" presName="accentRepeatNode" presStyleLbl="solidFgAcc1" presStyleIdx="4" presStyleCnt="7" custLinFactNeighborX="16514" custLinFactNeighborY="-73713"/>
      <dgm:spPr/>
    </dgm:pt>
    <dgm:pt modelId="{56AE1FC4-66B2-4852-B8C1-F65A6E03663F}" type="pres">
      <dgm:prSet presAssocID="{5FF084B9-D609-4E64-B022-77A17A689053}" presName="text_6" presStyleLbl="node1" presStyleIdx="5" presStyleCnt="7" custScaleX="97566" custScaleY="115098" custLinFactY="-8341" custLinFactNeighborX="1398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D5D2583-C390-4BE6-B0D2-852A04E4B8C5}" type="pres">
      <dgm:prSet presAssocID="{5FF084B9-D609-4E64-B022-77A17A689053}" presName="accent_6" presStyleCnt="0"/>
      <dgm:spPr/>
    </dgm:pt>
    <dgm:pt modelId="{18AE9BB9-8467-4456-A481-E36468CD414A}" type="pres">
      <dgm:prSet presAssocID="{5FF084B9-D609-4E64-B022-77A17A689053}" presName="accentRepeatNode" presStyleLbl="solidFgAcc1" presStyleIdx="5" presStyleCnt="7" custLinFactNeighborX="31881" custLinFactNeighborY="-87669"/>
      <dgm:spPr/>
    </dgm:pt>
    <dgm:pt modelId="{00AF775A-CA8B-4F78-9D3F-2680BABC2E73}" type="pres">
      <dgm:prSet presAssocID="{E83B09C8-9431-4F10-8E7C-5CD8B96D41CE}" presName="text_7" presStyleLbl="node1" presStyleIdx="6" presStyleCnt="7" custScaleX="98086" custScaleY="116111" custLinFactY="-23687" custLinFactNeighborX="1190" custLinFactNeighborY="-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4F79BB1-A103-4C02-AA6D-4B91F8219C5A}" type="pres">
      <dgm:prSet presAssocID="{E83B09C8-9431-4F10-8E7C-5CD8B96D41CE}" presName="accent_7" presStyleCnt="0"/>
      <dgm:spPr/>
    </dgm:pt>
    <dgm:pt modelId="{B3CEB103-A6C6-4271-93CA-A5A7C7C24551}" type="pres">
      <dgm:prSet presAssocID="{E83B09C8-9431-4F10-8E7C-5CD8B96D41CE}" presName="accentRepeatNode" presStyleLbl="solidFgAcc1" presStyleIdx="6" presStyleCnt="7" custLinFactY="-4889" custLinFactNeighborX="59903" custLinFactNeighborY="-100000"/>
      <dgm:spPr/>
    </dgm:pt>
  </dgm:ptLst>
  <dgm:cxnLst>
    <dgm:cxn modelId="{E20E1595-0EDD-4163-867A-9BA786BB1CFE}" srcId="{DA6A22C6-77E0-4D6C-A3D1-BDD26CAA7F1D}" destId="{027B4A8D-ECD0-432B-BE9D-0A35DB614D57}" srcOrd="11" destOrd="0" parTransId="{BD71F905-75E9-4EFC-972F-8BDABA5780F5}" sibTransId="{C1588573-1EE3-430A-A809-ED8A407A7B10}"/>
    <dgm:cxn modelId="{91C09749-04E4-49C3-883B-28F9C970792D}" srcId="{DA6A22C6-77E0-4D6C-A3D1-BDD26CAA7F1D}" destId="{E83B09C8-9431-4F10-8E7C-5CD8B96D41CE}" srcOrd="6" destOrd="0" parTransId="{8E801EB8-2D0E-400B-B6EF-085EF631D799}" sibTransId="{CC07F5B0-B5C1-407B-87BC-0D16BC94EFB6}"/>
    <dgm:cxn modelId="{FFCD078D-CA75-4472-B65D-D6ACCA32CEBC}" type="presOf" srcId="{55376988-9290-458E-8C50-144C2A8EC162}" destId="{42F75474-43A7-4A4D-ABC9-816FA61BED13}" srcOrd="0" destOrd="0" presId="urn:microsoft.com/office/officeart/2008/layout/VerticalCurvedList"/>
    <dgm:cxn modelId="{5D6B7A85-FF39-4F31-9881-90D7F8B3A65C}" srcId="{DA6A22C6-77E0-4D6C-A3D1-BDD26CAA7F1D}" destId="{D575B81D-2EB1-4DEA-A94E-EF1F1FD363FE}" srcOrd="14" destOrd="0" parTransId="{B27FB8B9-6DB5-4236-A4EB-2D0E2A30EA99}" sibTransId="{6D24D1C6-9B1D-4867-95E1-1D4406D79BA9}"/>
    <dgm:cxn modelId="{36755842-0D88-4C42-AC58-96CCE13D1DAB}" type="presOf" srcId="{24BDE76B-55D5-4436-A14F-64F40D041B7D}" destId="{CAD6BCBE-6C00-407F-9829-BB18DBD2C259}" srcOrd="0" destOrd="0" presId="urn:microsoft.com/office/officeart/2008/layout/VerticalCurvedList"/>
    <dgm:cxn modelId="{DE92CE00-1A5E-4E0D-A43B-186E89DDCE0D}" srcId="{DA6A22C6-77E0-4D6C-A3D1-BDD26CAA7F1D}" destId="{6905E3D0-4B19-49D2-BC0C-D5B043B70E90}" srcOrd="10" destOrd="0" parTransId="{7784136B-991B-4D0D-B9DE-8794C27D6D4E}" sibTransId="{8530570A-A79C-4F44-9983-0CD9C4BB93C7}"/>
    <dgm:cxn modelId="{78FF5475-B85E-4DE7-89F5-5978D819575B}" srcId="{DA6A22C6-77E0-4D6C-A3D1-BDD26CAA7F1D}" destId="{2CA62423-28CB-4F42-8C03-C45BFB917CBF}" srcOrd="1" destOrd="0" parTransId="{7B6872D5-872E-4E21-B36A-F9E3437E1150}" sibTransId="{6D203779-FF88-4B0E-B575-B8C0BD59C8A7}"/>
    <dgm:cxn modelId="{0A1EC603-5FC7-4994-A3A7-1A9163D5B268}" srcId="{DA6A22C6-77E0-4D6C-A3D1-BDD26CAA7F1D}" destId="{D6366667-A63A-4C79-B3F6-BCA9F6EFE321}" srcOrd="15" destOrd="0" parTransId="{3094C0FB-80CF-46A5-B215-1A5703DA9517}" sibTransId="{4106B350-A65F-4095-B03D-20B3BD1B9F06}"/>
    <dgm:cxn modelId="{2A5E6780-154E-4F86-B6BE-3D881F0E6F4A}" srcId="{DA6A22C6-77E0-4D6C-A3D1-BDD26CAA7F1D}" destId="{F5B5245C-E7EF-43A1-8639-18C24C77B002}" srcOrd="13" destOrd="0" parTransId="{C159D0C5-7EDD-43C4-A8F3-02FFABE0323D}" sibTransId="{D2D379AA-4D59-46D7-9F77-BE93A5740FE3}"/>
    <dgm:cxn modelId="{061652D6-B067-4793-967E-1004C633F5E5}" srcId="{DA6A22C6-77E0-4D6C-A3D1-BDD26CAA7F1D}" destId="{0F28968D-87C8-42AC-8CF9-FCB2A1FBA04F}" srcOrd="7" destOrd="0" parTransId="{2D21AD8D-DE30-4F8E-9F4E-CE84D34A6D25}" sibTransId="{E4996916-E62D-4B3C-ADEB-9BC086FEC4AF}"/>
    <dgm:cxn modelId="{AD410375-0ECB-4C7B-B4EF-1F305C380731}" type="presOf" srcId="{574EBE37-F4E0-4DE4-8F89-B248A2061624}" destId="{1EC26871-4697-4C02-A295-2D8B77EA473E}" srcOrd="0" destOrd="0" presId="urn:microsoft.com/office/officeart/2008/layout/VerticalCurvedList"/>
    <dgm:cxn modelId="{7EA82D5A-95D3-43D8-ABBC-C0C6DC9D6A8D}" srcId="{DA6A22C6-77E0-4D6C-A3D1-BDD26CAA7F1D}" destId="{25237666-625A-4A09-B518-6BD27B203215}" srcOrd="2" destOrd="0" parTransId="{291E5D11-2389-42ED-B838-AD3B7B81B770}" sibTransId="{A7EDE9E6-1209-4240-8B8D-3D2BC52B597A}"/>
    <dgm:cxn modelId="{FD0B75FD-F6A7-413A-92B0-2335F8C8E8F3}" srcId="{DA6A22C6-77E0-4D6C-A3D1-BDD26CAA7F1D}" destId="{24BDE76B-55D5-4436-A14F-64F40D041B7D}" srcOrd="4" destOrd="0" parTransId="{68AEF41E-F53A-4077-B45E-B6F9C16AE6D2}" sibTransId="{986951E2-7765-404A-8F38-7716A10C68F2}"/>
    <dgm:cxn modelId="{26DF9DD7-394D-4A81-AF12-91AB18BA2347}" srcId="{DA6A22C6-77E0-4D6C-A3D1-BDD26CAA7F1D}" destId="{F970A349-B1A9-43EE-804C-0176FF48B999}" srcOrd="16" destOrd="0" parTransId="{A1980542-A1BD-4DE2-A5D0-A69A38C15616}" sibTransId="{5214349E-C980-48DF-B163-5EFD21165AF5}"/>
    <dgm:cxn modelId="{1D4E3B3E-3008-4563-86AF-45131C23C060}" type="presOf" srcId="{DA6A22C6-77E0-4D6C-A3D1-BDD26CAA7F1D}" destId="{6E787078-BFBE-4608-B2F5-5CE28FD49763}" srcOrd="0" destOrd="0" presId="urn:microsoft.com/office/officeart/2008/layout/VerticalCurvedList"/>
    <dgm:cxn modelId="{366D7EB9-C989-4F77-B0BF-1C4AAB824D84}" srcId="{DA6A22C6-77E0-4D6C-A3D1-BDD26CAA7F1D}" destId="{A8C4ABED-0F18-47CD-B5D2-524948776B33}" srcOrd="12" destOrd="0" parTransId="{84DE6FF9-9A06-48F6-85B4-F171ACFF2D10}" sibTransId="{69DDDA6D-AC05-4E48-892A-53C39C6CFD1A}"/>
    <dgm:cxn modelId="{72C81446-CDBF-4140-A6AC-5019F865F92B}" type="presOf" srcId="{2CA62423-28CB-4F42-8C03-C45BFB917CBF}" destId="{66843416-5488-4C08-816B-68534B0618AC}" srcOrd="0" destOrd="0" presId="urn:microsoft.com/office/officeart/2008/layout/VerticalCurvedList"/>
    <dgm:cxn modelId="{2D44EB7B-2CC5-4D3B-BD1E-805387650766}" srcId="{DA6A22C6-77E0-4D6C-A3D1-BDD26CAA7F1D}" destId="{1C986C0C-B52A-4A2A-9056-57FAF37388CC}" srcOrd="8" destOrd="0" parTransId="{31414DB8-E57F-48B1-A6F1-A4DEF57C7285}" sibTransId="{AC2E8754-4A9F-4F95-AC8A-A6C906DC8B40}"/>
    <dgm:cxn modelId="{1A0EDD03-45B4-416C-BBC8-718AD841AF2C}" type="presOf" srcId="{C24CFA1F-D11B-41BD-B53B-3C6643787BD1}" destId="{1B8BFBD8-CF46-4ADA-B0C2-FB8C63AF41D5}" srcOrd="0" destOrd="0" presId="urn:microsoft.com/office/officeart/2008/layout/VerticalCurvedList"/>
    <dgm:cxn modelId="{0649E89F-BBD7-4556-9AC6-D8375BC96A11}" type="presOf" srcId="{25237666-625A-4A09-B518-6BD27B203215}" destId="{8A16F223-D159-45F7-8208-8B8C3AB3A422}" srcOrd="0" destOrd="0" presId="urn:microsoft.com/office/officeart/2008/layout/VerticalCurvedList"/>
    <dgm:cxn modelId="{ADC896DD-FE27-437F-9FB7-D7B057078A50}" srcId="{DA6A22C6-77E0-4D6C-A3D1-BDD26CAA7F1D}" destId="{5FF084B9-D609-4E64-B022-77A17A689053}" srcOrd="5" destOrd="0" parTransId="{17DE8CF1-684B-4F7C-B212-E4EABF58A901}" sibTransId="{A98C27E7-BE42-4117-8445-874C3C0ABC73}"/>
    <dgm:cxn modelId="{ECC8FA95-7835-47AA-8B70-BB3828DC5758}" type="presOf" srcId="{5FF084B9-D609-4E64-B022-77A17A689053}" destId="{56AE1FC4-66B2-4852-B8C1-F65A6E03663F}" srcOrd="0" destOrd="0" presId="urn:microsoft.com/office/officeart/2008/layout/VerticalCurvedList"/>
    <dgm:cxn modelId="{240C3BE2-2638-4C81-AE86-B6E1AC05C809}" srcId="{DA6A22C6-77E0-4D6C-A3D1-BDD26CAA7F1D}" destId="{55376988-9290-458E-8C50-144C2A8EC162}" srcOrd="0" destOrd="0" parTransId="{3FF78373-CCA7-486F-A38F-61D253D64B36}" sibTransId="{574EBE37-F4E0-4DE4-8F89-B248A2061624}"/>
    <dgm:cxn modelId="{D100A173-4590-4FF3-8022-A4CC20310BBE}" srcId="{DA6A22C6-77E0-4D6C-A3D1-BDD26CAA7F1D}" destId="{C24CFA1F-D11B-41BD-B53B-3C6643787BD1}" srcOrd="3" destOrd="0" parTransId="{AAC38A98-564D-4243-BAEA-154B315753D6}" sibTransId="{AE5F05BA-0FE7-46EF-9173-485561562291}"/>
    <dgm:cxn modelId="{F51A0C66-43F2-4816-9FD1-C06E8F161B6B}" type="presOf" srcId="{E83B09C8-9431-4F10-8E7C-5CD8B96D41CE}" destId="{00AF775A-CA8B-4F78-9D3F-2680BABC2E73}" srcOrd="0" destOrd="0" presId="urn:microsoft.com/office/officeart/2008/layout/VerticalCurvedList"/>
    <dgm:cxn modelId="{74065E4A-8C99-4375-BA76-72B095A3966B}" srcId="{DA6A22C6-77E0-4D6C-A3D1-BDD26CAA7F1D}" destId="{EF563B35-502E-4628-81B6-F24E51D0EA78}" srcOrd="9" destOrd="0" parTransId="{1E306330-356A-40E2-8410-6092E41A3D3B}" sibTransId="{2AC21061-A2BA-4240-B539-9FBB64A096F8}"/>
    <dgm:cxn modelId="{175DA871-F1B4-4BBB-AC7A-BECD37FC1792}" type="presParOf" srcId="{6E787078-BFBE-4608-B2F5-5CE28FD49763}" destId="{29E165BA-5D1C-4A21-AEB8-FDF9E432A4D7}" srcOrd="0" destOrd="0" presId="urn:microsoft.com/office/officeart/2008/layout/VerticalCurvedList"/>
    <dgm:cxn modelId="{D733CB0C-3B1F-4C57-89D1-1335E8BF2B3C}" type="presParOf" srcId="{29E165BA-5D1C-4A21-AEB8-FDF9E432A4D7}" destId="{1EB27437-88CD-4B14-A30D-0F080CCA4A6D}" srcOrd="0" destOrd="0" presId="urn:microsoft.com/office/officeart/2008/layout/VerticalCurvedList"/>
    <dgm:cxn modelId="{206F3453-9E55-4314-8079-A8E6FCBC201F}" type="presParOf" srcId="{1EB27437-88CD-4B14-A30D-0F080CCA4A6D}" destId="{6079DFD1-005B-4063-867D-DEFAA7B8C5EC}" srcOrd="0" destOrd="0" presId="urn:microsoft.com/office/officeart/2008/layout/VerticalCurvedList"/>
    <dgm:cxn modelId="{16281E7E-7FAE-4526-947D-9AE8F77E6156}" type="presParOf" srcId="{1EB27437-88CD-4B14-A30D-0F080CCA4A6D}" destId="{1EC26871-4697-4C02-A295-2D8B77EA473E}" srcOrd="1" destOrd="0" presId="urn:microsoft.com/office/officeart/2008/layout/VerticalCurvedList"/>
    <dgm:cxn modelId="{A343A9AF-9391-4790-B3FF-7DF6599700FE}" type="presParOf" srcId="{1EB27437-88CD-4B14-A30D-0F080CCA4A6D}" destId="{ED67DF2D-90C0-4E66-8B4A-1212C30922D4}" srcOrd="2" destOrd="0" presId="urn:microsoft.com/office/officeart/2008/layout/VerticalCurvedList"/>
    <dgm:cxn modelId="{02B57E83-C7A4-4386-B67D-32F0A4B65FB5}" type="presParOf" srcId="{1EB27437-88CD-4B14-A30D-0F080CCA4A6D}" destId="{BA289234-F35E-43D7-96CF-8871A7AF5055}" srcOrd="3" destOrd="0" presId="urn:microsoft.com/office/officeart/2008/layout/VerticalCurvedList"/>
    <dgm:cxn modelId="{535C363B-849D-4393-B03B-567A7FB9041D}" type="presParOf" srcId="{29E165BA-5D1C-4A21-AEB8-FDF9E432A4D7}" destId="{42F75474-43A7-4A4D-ABC9-816FA61BED13}" srcOrd="1" destOrd="0" presId="urn:microsoft.com/office/officeart/2008/layout/VerticalCurvedList"/>
    <dgm:cxn modelId="{0E80259D-85AE-41FC-AB98-E8E927E86639}" type="presParOf" srcId="{29E165BA-5D1C-4A21-AEB8-FDF9E432A4D7}" destId="{52587F5A-4BC9-464E-9359-A9C7085C14B3}" srcOrd="2" destOrd="0" presId="urn:microsoft.com/office/officeart/2008/layout/VerticalCurvedList"/>
    <dgm:cxn modelId="{D0F20F0E-EAE7-4460-A4E3-F5823876FE91}" type="presParOf" srcId="{52587F5A-4BC9-464E-9359-A9C7085C14B3}" destId="{DDCA00A4-5FE9-4E4B-B00F-DAFDD7F15F0E}" srcOrd="0" destOrd="0" presId="urn:microsoft.com/office/officeart/2008/layout/VerticalCurvedList"/>
    <dgm:cxn modelId="{B39AE7BB-4E13-4033-9DC5-6F9B734DB56F}" type="presParOf" srcId="{29E165BA-5D1C-4A21-AEB8-FDF9E432A4D7}" destId="{66843416-5488-4C08-816B-68534B0618AC}" srcOrd="3" destOrd="0" presId="urn:microsoft.com/office/officeart/2008/layout/VerticalCurvedList"/>
    <dgm:cxn modelId="{C8236932-6115-42C1-87B6-9EDD2A98CFF6}" type="presParOf" srcId="{29E165BA-5D1C-4A21-AEB8-FDF9E432A4D7}" destId="{F5CCB500-6E3C-4FEF-AD30-B4B159EEE34F}" srcOrd="4" destOrd="0" presId="urn:microsoft.com/office/officeart/2008/layout/VerticalCurvedList"/>
    <dgm:cxn modelId="{01A0396B-1E18-4597-AFA9-569D4B48554A}" type="presParOf" srcId="{F5CCB500-6E3C-4FEF-AD30-B4B159EEE34F}" destId="{C5E8D32F-8D47-480E-9F13-46F7A732E3DB}" srcOrd="0" destOrd="0" presId="urn:microsoft.com/office/officeart/2008/layout/VerticalCurvedList"/>
    <dgm:cxn modelId="{4065FF24-BBC4-4CFD-A21B-06B531F59FD8}" type="presParOf" srcId="{29E165BA-5D1C-4A21-AEB8-FDF9E432A4D7}" destId="{8A16F223-D159-45F7-8208-8B8C3AB3A422}" srcOrd="5" destOrd="0" presId="urn:microsoft.com/office/officeart/2008/layout/VerticalCurvedList"/>
    <dgm:cxn modelId="{40FA6719-325A-42C4-B401-3D805248411A}" type="presParOf" srcId="{29E165BA-5D1C-4A21-AEB8-FDF9E432A4D7}" destId="{8B55D80C-99D3-4263-91C3-9E14F09C39FC}" srcOrd="6" destOrd="0" presId="urn:microsoft.com/office/officeart/2008/layout/VerticalCurvedList"/>
    <dgm:cxn modelId="{2DB1E565-7CAC-45D4-858C-4BC3DFD04A19}" type="presParOf" srcId="{8B55D80C-99D3-4263-91C3-9E14F09C39FC}" destId="{72299213-3F86-4354-A869-136D4E28753B}" srcOrd="0" destOrd="0" presId="urn:microsoft.com/office/officeart/2008/layout/VerticalCurvedList"/>
    <dgm:cxn modelId="{8FE63012-54A6-4681-9728-888708AFFEF1}" type="presParOf" srcId="{29E165BA-5D1C-4A21-AEB8-FDF9E432A4D7}" destId="{1B8BFBD8-CF46-4ADA-B0C2-FB8C63AF41D5}" srcOrd="7" destOrd="0" presId="urn:microsoft.com/office/officeart/2008/layout/VerticalCurvedList"/>
    <dgm:cxn modelId="{BF7455C6-6B6F-470D-BF40-3801BFE7CAF2}" type="presParOf" srcId="{29E165BA-5D1C-4A21-AEB8-FDF9E432A4D7}" destId="{1B9412ED-6F6A-4B9A-93E3-BEF6F6113BA7}" srcOrd="8" destOrd="0" presId="urn:microsoft.com/office/officeart/2008/layout/VerticalCurvedList"/>
    <dgm:cxn modelId="{735F83BF-83A3-4070-933F-59ED77F3A6F7}" type="presParOf" srcId="{1B9412ED-6F6A-4B9A-93E3-BEF6F6113BA7}" destId="{71F7F329-E4B3-4ED2-AF34-BBFDF41A8B44}" srcOrd="0" destOrd="0" presId="urn:microsoft.com/office/officeart/2008/layout/VerticalCurvedList"/>
    <dgm:cxn modelId="{A1E207E8-7A1F-47BD-BB9C-621766CAD55A}" type="presParOf" srcId="{29E165BA-5D1C-4A21-AEB8-FDF9E432A4D7}" destId="{CAD6BCBE-6C00-407F-9829-BB18DBD2C259}" srcOrd="9" destOrd="0" presId="urn:microsoft.com/office/officeart/2008/layout/VerticalCurvedList"/>
    <dgm:cxn modelId="{E17B2DD8-3829-4C2B-A8CC-C8072FEC5C37}" type="presParOf" srcId="{29E165BA-5D1C-4A21-AEB8-FDF9E432A4D7}" destId="{B228B86C-8B2B-4A81-9CE5-A8BEC29A5210}" srcOrd="10" destOrd="0" presId="urn:microsoft.com/office/officeart/2008/layout/VerticalCurvedList"/>
    <dgm:cxn modelId="{E137CEA9-6E91-454F-B239-E3C9AB87AC12}" type="presParOf" srcId="{B228B86C-8B2B-4A81-9CE5-A8BEC29A5210}" destId="{4B743AF1-42E7-4D85-BDC0-92E2722FF962}" srcOrd="0" destOrd="0" presId="urn:microsoft.com/office/officeart/2008/layout/VerticalCurvedList"/>
    <dgm:cxn modelId="{0B3627E2-29A8-4331-8987-4005C5D2E86C}" type="presParOf" srcId="{29E165BA-5D1C-4A21-AEB8-FDF9E432A4D7}" destId="{56AE1FC4-66B2-4852-B8C1-F65A6E03663F}" srcOrd="11" destOrd="0" presId="urn:microsoft.com/office/officeart/2008/layout/VerticalCurvedList"/>
    <dgm:cxn modelId="{77C75139-B28F-4A2A-9602-A927E11A45FC}" type="presParOf" srcId="{29E165BA-5D1C-4A21-AEB8-FDF9E432A4D7}" destId="{BD5D2583-C390-4BE6-B0D2-852A04E4B8C5}" srcOrd="12" destOrd="0" presId="urn:microsoft.com/office/officeart/2008/layout/VerticalCurvedList"/>
    <dgm:cxn modelId="{6E6E3EDF-EC16-41F5-8ABD-66AEEB1EA743}" type="presParOf" srcId="{BD5D2583-C390-4BE6-B0D2-852A04E4B8C5}" destId="{18AE9BB9-8467-4456-A481-E36468CD414A}" srcOrd="0" destOrd="0" presId="urn:microsoft.com/office/officeart/2008/layout/VerticalCurvedList"/>
    <dgm:cxn modelId="{B1204B98-CE2B-4D57-8188-EC1D8D054BE9}" type="presParOf" srcId="{29E165BA-5D1C-4A21-AEB8-FDF9E432A4D7}" destId="{00AF775A-CA8B-4F78-9D3F-2680BABC2E73}" srcOrd="13" destOrd="0" presId="urn:microsoft.com/office/officeart/2008/layout/VerticalCurvedList"/>
    <dgm:cxn modelId="{5147A411-329D-4E1A-80F2-8C0E3B87AF73}" type="presParOf" srcId="{29E165BA-5D1C-4A21-AEB8-FDF9E432A4D7}" destId="{04F79BB1-A103-4C02-AA6D-4B91F8219C5A}" srcOrd="14" destOrd="0" presId="urn:microsoft.com/office/officeart/2008/layout/VerticalCurvedList"/>
    <dgm:cxn modelId="{966CD8A4-6AC1-4620-B799-B0AAEA64BC7F}" type="presParOf" srcId="{04F79BB1-A103-4C02-AA6D-4B91F8219C5A}" destId="{B3CEB103-A6C6-4271-93CA-A5A7C7C24551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A6A22C6-77E0-4D6C-A3D1-BDD26CAA7F1D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5376988-9290-458E-8C50-144C2A8EC162}">
      <dgm:prSet phldrT="[Текст]"/>
      <dgm:spPr/>
      <dgm:t>
        <a:bodyPr/>
        <a:lstStyle/>
        <a:p>
          <a:r>
            <a:rPr lang="ru-RU" b="1" dirty="0" smtClean="0"/>
            <a:t>  использование автономной газификации (в том числе газификация при помощи СПГ, СУГ) </a:t>
          </a:r>
        </a:p>
      </dgm:t>
    </dgm:pt>
    <dgm:pt modelId="{3FF78373-CCA7-486F-A38F-61D253D64B36}" type="parTrans" cxnId="{240C3BE2-2638-4C81-AE86-B6E1AC05C809}">
      <dgm:prSet/>
      <dgm:spPr/>
      <dgm:t>
        <a:bodyPr/>
        <a:lstStyle/>
        <a:p>
          <a:endParaRPr lang="ru-RU"/>
        </a:p>
      </dgm:t>
    </dgm:pt>
    <dgm:pt modelId="{574EBE37-F4E0-4DE4-8F89-B248A2061624}" type="sibTrans" cxnId="{240C3BE2-2638-4C81-AE86-B6E1AC05C809}">
      <dgm:prSet/>
      <dgm:spPr>
        <a:ln>
          <a:noFill/>
        </a:ln>
      </dgm:spPr>
      <dgm:t>
        <a:bodyPr/>
        <a:lstStyle/>
        <a:p>
          <a:endParaRPr lang="ru-RU"/>
        </a:p>
      </dgm:t>
    </dgm:pt>
    <dgm:pt modelId="{6E787078-BFBE-4608-B2F5-5CE28FD49763}" type="pres">
      <dgm:prSet presAssocID="{DA6A22C6-77E0-4D6C-A3D1-BDD26CAA7F1D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29E165BA-5D1C-4A21-AEB8-FDF9E432A4D7}" type="pres">
      <dgm:prSet presAssocID="{DA6A22C6-77E0-4D6C-A3D1-BDD26CAA7F1D}" presName="Name1" presStyleCnt="0"/>
      <dgm:spPr/>
    </dgm:pt>
    <dgm:pt modelId="{1EB27437-88CD-4B14-A30D-0F080CCA4A6D}" type="pres">
      <dgm:prSet presAssocID="{DA6A22C6-77E0-4D6C-A3D1-BDD26CAA7F1D}" presName="cycle" presStyleCnt="0"/>
      <dgm:spPr/>
    </dgm:pt>
    <dgm:pt modelId="{6079DFD1-005B-4063-867D-DEFAA7B8C5EC}" type="pres">
      <dgm:prSet presAssocID="{DA6A22C6-77E0-4D6C-A3D1-BDD26CAA7F1D}" presName="srcNode" presStyleLbl="node1" presStyleIdx="0" presStyleCnt="1"/>
      <dgm:spPr/>
    </dgm:pt>
    <dgm:pt modelId="{1EC26871-4697-4C02-A295-2D8B77EA473E}" type="pres">
      <dgm:prSet presAssocID="{DA6A22C6-77E0-4D6C-A3D1-BDD26CAA7F1D}" presName="conn" presStyleLbl="parChTrans1D2" presStyleIdx="0" presStyleCnt="1"/>
      <dgm:spPr/>
      <dgm:t>
        <a:bodyPr/>
        <a:lstStyle/>
        <a:p>
          <a:endParaRPr lang="ru-RU"/>
        </a:p>
      </dgm:t>
    </dgm:pt>
    <dgm:pt modelId="{ED67DF2D-90C0-4E66-8B4A-1212C30922D4}" type="pres">
      <dgm:prSet presAssocID="{DA6A22C6-77E0-4D6C-A3D1-BDD26CAA7F1D}" presName="extraNode" presStyleLbl="node1" presStyleIdx="0" presStyleCnt="1"/>
      <dgm:spPr/>
    </dgm:pt>
    <dgm:pt modelId="{BA289234-F35E-43D7-96CF-8871A7AF5055}" type="pres">
      <dgm:prSet presAssocID="{DA6A22C6-77E0-4D6C-A3D1-BDD26CAA7F1D}" presName="dstNode" presStyleLbl="node1" presStyleIdx="0" presStyleCnt="1"/>
      <dgm:spPr/>
    </dgm:pt>
    <dgm:pt modelId="{42F75474-43A7-4A4D-ABC9-816FA61BED13}" type="pres">
      <dgm:prSet presAssocID="{55376988-9290-458E-8C50-144C2A8EC162}" presName="text_1" presStyleLbl="node1" presStyleIdx="0" presStyleCnt="1" custScaleY="111184" custLinFactNeighborX="-395" custLinFactNeighborY="-1061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2587F5A-4BC9-464E-9359-A9C7085C14B3}" type="pres">
      <dgm:prSet presAssocID="{55376988-9290-458E-8C50-144C2A8EC162}" presName="accent_1" presStyleCnt="0"/>
      <dgm:spPr/>
    </dgm:pt>
    <dgm:pt modelId="{DDCA00A4-5FE9-4E4B-B00F-DAFDD7F15F0E}" type="pres">
      <dgm:prSet presAssocID="{55376988-9290-458E-8C50-144C2A8EC162}" presName="accentRepeatNode" presStyleLbl="solidFgAcc1" presStyleIdx="0" presStyleCnt="1" custLinFactNeighborY="-11882"/>
      <dgm:spPr/>
    </dgm:pt>
  </dgm:ptLst>
  <dgm:cxnLst>
    <dgm:cxn modelId="{99778851-CD1F-4E9C-A270-E42994DE6956}" type="presOf" srcId="{574EBE37-F4E0-4DE4-8F89-B248A2061624}" destId="{1EC26871-4697-4C02-A295-2D8B77EA473E}" srcOrd="0" destOrd="0" presId="urn:microsoft.com/office/officeart/2008/layout/VerticalCurvedList"/>
    <dgm:cxn modelId="{33E7907A-B8AF-4B95-848D-BA983169E966}" type="presOf" srcId="{55376988-9290-458E-8C50-144C2A8EC162}" destId="{42F75474-43A7-4A4D-ABC9-816FA61BED13}" srcOrd="0" destOrd="0" presId="urn:microsoft.com/office/officeart/2008/layout/VerticalCurvedList"/>
    <dgm:cxn modelId="{240C3BE2-2638-4C81-AE86-B6E1AC05C809}" srcId="{DA6A22C6-77E0-4D6C-A3D1-BDD26CAA7F1D}" destId="{55376988-9290-458E-8C50-144C2A8EC162}" srcOrd="0" destOrd="0" parTransId="{3FF78373-CCA7-486F-A38F-61D253D64B36}" sibTransId="{574EBE37-F4E0-4DE4-8F89-B248A2061624}"/>
    <dgm:cxn modelId="{58B02413-B90A-4F12-BE0B-588233CB5535}" type="presOf" srcId="{DA6A22C6-77E0-4D6C-A3D1-BDD26CAA7F1D}" destId="{6E787078-BFBE-4608-B2F5-5CE28FD49763}" srcOrd="0" destOrd="0" presId="urn:microsoft.com/office/officeart/2008/layout/VerticalCurvedList"/>
    <dgm:cxn modelId="{8CE463AE-A060-46DA-B6FC-62A895B5C8A9}" type="presParOf" srcId="{6E787078-BFBE-4608-B2F5-5CE28FD49763}" destId="{29E165BA-5D1C-4A21-AEB8-FDF9E432A4D7}" srcOrd="0" destOrd="0" presId="urn:microsoft.com/office/officeart/2008/layout/VerticalCurvedList"/>
    <dgm:cxn modelId="{42B1EA1E-6881-4891-9EF6-7583C9822FFC}" type="presParOf" srcId="{29E165BA-5D1C-4A21-AEB8-FDF9E432A4D7}" destId="{1EB27437-88CD-4B14-A30D-0F080CCA4A6D}" srcOrd="0" destOrd="0" presId="urn:microsoft.com/office/officeart/2008/layout/VerticalCurvedList"/>
    <dgm:cxn modelId="{BA5FDABA-369D-4596-822C-C49964D29F63}" type="presParOf" srcId="{1EB27437-88CD-4B14-A30D-0F080CCA4A6D}" destId="{6079DFD1-005B-4063-867D-DEFAA7B8C5EC}" srcOrd="0" destOrd="0" presId="urn:microsoft.com/office/officeart/2008/layout/VerticalCurvedList"/>
    <dgm:cxn modelId="{C00F817B-4015-4820-8253-3902DA590EA5}" type="presParOf" srcId="{1EB27437-88CD-4B14-A30D-0F080CCA4A6D}" destId="{1EC26871-4697-4C02-A295-2D8B77EA473E}" srcOrd="1" destOrd="0" presId="urn:microsoft.com/office/officeart/2008/layout/VerticalCurvedList"/>
    <dgm:cxn modelId="{9BCD4BA3-9482-4977-BE6E-50A056EE6DEF}" type="presParOf" srcId="{1EB27437-88CD-4B14-A30D-0F080CCA4A6D}" destId="{ED67DF2D-90C0-4E66-8B4A-1212C30922D4}" srcOrd="2" destOrd="0" presId="urn:microsoft.com/office/officeart/2008/layout/VerticalCurvedList"/>
    <dgm:cxn modelId="{A5EB2A28-0C9A-4C35-8038-C73396B30C23}" type="presParOf" srcId="{1EB27437-88CD-4B14-A30D-0F080CCA4A6D}" destId="{BA289234-F35E-43D7-96CF-8871A7AF5055}" srcOrd="3" destOrd="0" presId="urn:microsoft.com/office/officeart/2008/layout/VerticalCurvedList"/>
    <dgm:cxn modelId="{174CF041-CC29-4E01-87C7-B817880C7331}" type="presParOf" srcId="{29E165BA-5D1C-4A21-AEB8-FDF9E432A4D7}" destId="{42F75474-43A7-4A4D-ABC9-816FA61BED13}" srcOrd="1" destOrd="0" presId="urn:microsoft.com/office/officeart/2008/layout/VerticalCurvedList"/>
    <dgm:cxn modelId="{E2B88E9F-328A-421C-9FD6-6C12DA76F3A9}" type="presParOf" srcId="{29E165BA-5D1C-4A21-AEB8-FDF9E432A4D7}" destId="{52587F5A-4BC9-464E-9359-A9C7085C14B3}" srcOrd="2" destOrd="0" presId="urn:microsoft.com/office/officeart/2008/layout/VerticalCurvedList"/>
    <dgm:cxn modelId="{C269B256-4D22-43C5-AD7E-EC5F1333C703}" type="presParOf" srcId="{52587F5A-4BC9-464E-9359-A9C7085C14B3}" destId="{DDCA00A4-5FE9-4E4B-B00F-DAFDD7F15F0E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C26871-4697-4C02-A295-2D8B77EA473E}">
      <dsp:nvSpPr>
        <dsp:cNvPr id="0" name=""/>
        <dsp:cNvSpPr/>
      </dsp:nvSpPr>
      <dsp:spPr>
        <a:xfrm>
          <a:off x="-4204733" y="-645192"/>
          <a:ext cx="5010105" cy="5010105"/>
        </a:xfrm>
        <a:prstGeom prst="blockArc">
          <a:avLst>
            <a:gd name="adj1" fmla="val 18900000"/>
            <a:gd name="adj2" fmla="val 2700000"/>
            <a:gd name="adj3" fmla="val 431"/>
          </a:avLst>
        </a:pr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F75474-43A7-4A4D-ABC9-816FA61BED13}">
      <dsp:nvSpPr>
        <dsp:cNvPr id="0" name=""/>
        <dsp:cNvSpPr/>
      </dsp:nvSpPr>
      <dsp:spPr>
        <a:xfrm>
          <a:off x="260938" y="169098"/>
          <a:ext cx="8833403" cy="33804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8326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1" kern="1200" dirty="0" smtClean="0">
              <a:latin typeface="+mj-lt"/>
            </a:rPr>
            <a:t>   за счет использования забронированной мощности другими потребителями</a:t>
          </a:r>
        </a:p>
      </dsp:txBody>
      <dsp:txXfrm>
        <a:off x="260938" y="169098"/>
        <a:ext cx="8833403" cy="338048"/>
      </dsp:txXfrm>
    </dsp:sp>
    <dsp:sp modelId="{DDCA00A4-5FE9-4E4B-B00F-DAFDD7F15F0E}">
      <dsp:nvSpPr>
        <dsp:cNvPr id="0" name=""/>
        <dsp:cNvSpPr/>
      </dsp:nvSpPr>
      <dsp:spPr>
        <a:xfrm>
          <a:off x="49658" y="126842"/>
          <a:ext cx="422560" cy="4225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6843416-5488-4C08-816B-68534B0618AC}">
      <dsp:nvSpPr>
        <dsp:cNvPr id="0" name=""/>
        <dsp:cNvSpPr/>
      </dsp:nvSpPr>
      <dsp:spPr>
        <a:xfrm>
          <a:off x="559823" y="551061"/>
          <a:ext cx="8527270" cy="34540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8326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1" kern="1200" dirty="0" smtClean="0">
              <a:latin typeface="+mj-lt"/>
            </a:rPr>
            <a:t> изменение места размещения площадок </a:t>
          </a:r>
          <a:endParaRPr lang="ru-RU" sz="1700" b="1" kern="1200" dirty="0">
            <a:latin typeface="+mj-lt"/>
          </a:endParaRPr>
        </a:p>
      </dsp:txBody>
      <dsp:txXfrm>
        <a:off x="559823" y="551061"/>
        <a:ext cx="8527270" cy="345407"/>
      </dsp:txXfrm>
    </dsp:sp>
    <dsp:sp modelId="{C5E8D32F-8D47-480E-9F13-46F7A732E3DB}">
      <dsp:nvSpPr>
        <dsp:cNvPr id="0" name=""/>
        <dsp:cNvSpPr/>
      </dsp:nvSpPr>
      <dsp:spPr>
        <a:xfrm>
          <a:off x="284822" y="522466"/>
          <a:ext cx="422560" cy="4225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16F223-D159-45F7-8208-8B8C3AB3A422}">
      <dsp:nvSpPr>
        <dsp:cNvPr id="0" name=""/>
        <dsp:cNvSpPr/>
      </dsp:nvSpPr>
      <dsp:spPr>
        <a:xfrm>
          <a:off x="744444" y="944976"/>
          <a:ext cx="8359510" cy="39822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8326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1" kern="1200" dirty="0" smtClean="0">
              <a:latin typeface="+mj-lt"/>
            </a:rPr>
            <a:t>увеличение выходного давления газа на ГРС без проведения реконструкции</a:t>
          </a:r>
        </a:p>
      </dsp:txBody>
      <dsp:txXfrm>
        <a:off x="744444" y="944976"/>
        <a:ext cx="8359510" cy="398220"/>
      </dsp:txXfrm>
    </dsp:sp>
    <dsp:sp modelId="{72299213-3F86-4354-A869-136D4E28753B}">
      <dsp:nvSpPr>
        <dsp:cNvPr id="0" name=""/>
        <dsp:cNvSpPr/>
      </dsp:nvSpPr>
      <dsp:spPr>
        <a:xfrm>
          <a:off x="462685" y="945024"/>
          <a:ext cx="422560" cy="4225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B8BFBD8-CF46-4ADA-B0C2-FB8C63AF41D5}">
      <dsp:nvSpPr>
        <dsp:cNvPr id="0" name=""/>
        <dsp:cNvSpPr/>
      </dsp:nvSpPr>
      <dsp:spPr>
        <a:xfrm>
          <a:off x="797946" y="1412874"/>
          <a:ext cx="8305946" cy="36309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8326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1" kern="1200" dirty="0" smtClean="0">
              <a:latin typeface="+mj-lt"/>
            </a:rPr>
            <a:t>  расчет ТВПС ГРС</a:t>
          </a:r>
        </a:p>
      </dsp:txBody>
      <dsp:txXfrm>
        <a:off x="797946" y="1412874"/>
        <a:ext cx="8305946" cy="363094"/>
      </dsp:txXfrm>
    </dsp:sp>
    <dsp:sp modelId="{71F7F329-E4B3-4ED2-AF34-BBFDF41A8B44}">
      <dsp:nvSpPr>
        <dsp:cNvPr id="0" name=""/>
        <dsp:cNvSpPr/>
      </dsp:nvSpPr>
      <dsp:spPr>
        <a:xfrm>
          <a:off x="586094" y="1388211"/>
          <a:ext cx="422560" cy="4225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AD6BCBE-6C00-407F-9829-BB18DBD2C259}">
      <dsp:nvSpPr>
        <dsp:cNvPr id="0" name=""/>
        <dsp:cNvSpPr/>
      </dsp:nvSpPr>
      <dsp:spPr>
        <a:xfrm>
          <a:off x="828875" y="1852751"/>
          <a:ext cx="8277420" cy="394103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8326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1" kern="1200" dirty="0" smtClean="0">
              <a:latin typeface="+mj-lt"/>
            </a:rPr>
            <a:t>  техническое перевооружение ГРС</a:t>
          </a:r>
        </a:p>
      </dsp:txBody>
      <dsp:txXfrm>
        <a:off x="828875" y="1852751"/>
        <a:ext cx="8277420" cy="394103"/>
      </dsp:txXfrm>
    </dsp:sp>
    <dsp:sp modelId="{4B743AF1-42E7-4D85-BDC0-92E2722FF962}">
      <dsp:nvSpPr>
        <dsp:cNvPr id="0" name=""/>
        <dsp:cNvSpPr/>
      </dsp:nvSpPr>
      <dsp:spPr>
        <a:xfrm>
          <a:off x="593332" y="1844468"/>
          <a:ext cx="422560" cy="4225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6AE1FC4-66B2-4852-B8C1-F65A6E03663F}">
      <dsp:nvSpPr>
        <dsp:cNvPr id="0" name=""/>
        <dsp:cNvSpPr/>
      </dsp:nvSpPr>
      <dsp:spPr>
        <a:xfrm>
          <a:off x="790059" y="2313440"/>
          <a:ext cx="8319716" cy="38908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8326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1" kern="1200" dirty="0" smtClean="0">
              <a:latin typeface="+mj-lt"/>
            </a:rPr>
            <a:t> строительство </a:t>
          </a:r>
          <a:r>
            <a:rPr lang="ru-RU" sz="1700" b="1" kern="1200" dirty="0" err="1" smtClean="0">
              <a:latin typeface="+mj-lt"/>
            </a:rPr>
            <a:t>закольцовок</a:t>
          </a:r>
          <a:r>
            <a:rPr lang="ru-RU" sz="1700" b="1" kern="1200" dirty="0" smtClean="0">
              <a:latin typeface="+mj-lt"/>
            </a:rPr>
            <a:t> от незагруженных ГРС</a:t>
          </a:r>
        </a:p>
      </dsp:txBody>
      <dsp:txXfrm>
        <a:off x="790059" y="2313440"/>
        <a:ext cx="8319716" cy="389086"/>
      </dsp:txXfrm>
    </dsp:sp>
    <dsp:sp modelId="{18AE9BB9-8467-4456-A481-E36468CD414A}">
      <dsp:nvSpPr>
        <dsp:cNvPr id="0" name=""/>
        <dsp:cNvSpPr/>
      </dsp:nvSpPr>
      <dsp:spPr>
        <a:xfrm>
          <a:off x="490507" y="2292493"/>
          <a:ext cx="422560" cy="4225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0AF775A-CA8B-4F78-9D3F-2680BABC2E73}">
      <dsp:nvSpPr>
        <dsp:cNvPr id="0" name=""/>
        <dsp:cNvSpPr/>
      </dsp:nvSpPr>
      <dsp:spPr>
        <a:xfrm>
          <a:off x="450591" y="2767221"/>
          <a:ext cx="8664331" cy="39251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8326" tIns="43180" rIns="43180" bIns="43180" numCol="1" spcCol="1270" anchor="ctr" anchorCtr="0">
          <a:noAutofit/>
        </a:bodyPr>
        <a:lstStyle/>
        <a:p>
          <a:pPr lvl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b="1" kern="1200" dirty="0" smtClean="0">
              <a:latin typeface="+mj-lt"/>
            </a:rPr>
            <a:t>    новое строительство или реконструкция ГРС </a:t>
          </a:r>
        </a:p>
      </dsp:txBody>
      <dsp:txXfrm>
        <a:off x="450591" y="2767221"/>
        <a:ext cx="8664331" cy="392511"/>
      </dsp:txXfrm>
    </dsp:sp>
    <dsp:sp modelId="{B3CEB103-A6C6-4271-93CA-A5A7C7C24551}">
      <dsp:nvSpPr>
        <dsp:cNvPr id="0" name=""/>
        <dsp:cNvSpPr/>
      </dsp:nvSpPr>
      <dsp:spPr>
        <a:xfrm>
          <a:off x="302784" y="2727098"/>
          <a:ext cx="422560" cy="42256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EC26871-4697-4C02-A295-2D8B77EA473E}">
      <dsp:nvSpPr>
        <dsp:cNvPr id="0" name=""/>
        <dsp:cNvSpPr/>
      </dsp:nvSpPr>
      <dsp:spPr>
        <a:xfrm>
          <a:off x="-634916" y="-91066"/>
          <a:ext cx="844238" cy="844238"/>
        </a:xfrm>
        <a:prstGeom prst="blockArc">
          <a:avLst>
            <a:gd name="adj1" fmla="val 18900000"/>
            <a:gd name="adj2" fmla="val 2700000"/>
            <a:gd name="adj3" fmla="val 2559"/>
          </a:avLst>
        </a:prstGeom>
        <a:noFill/>
        <a:ln w="25400" cap="flat" cmpd="sng" algn="ctr">
          <a:noFill/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F75474-43A7-4A4D-ABC9-816FA61BED13}">
      <dsp:nvSpPr>
        <dsp:cNvPr id="0" name=""/>
        <dsp:cNvSpPr/>
      </dsp:nvSpPr>
      <dsp:spPr>
        <a:xfrm>
          <a:off x="170774" y="113283"/>
          <a:ext cx="8814582" cy="365736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2773" tIns="40640" rIns="40640" bIns="40640" numCol="1" spcCol="1270" anchor="ctr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600" b="1" kern="1200" dirty="0" smtClean="0"/>
            <a:t>  использование автономной газификации (в том числе газификация при помощи СПГ, СУГ) </a:t>
          </a:r>
        </a:p>
      </dsp:txBody>
      <dsp:txXfrm>
        <a:off x="170774" y="113283"/>
        <a:ext cx="8814582" cy="365736"/>
      </dsp:txXfrm>
    </dsp:sp>
    <dsp:sp modelId="{DDCA00A4-5FE9-4E4B-B00F-DAFDD7F15F0E}">
      <dsp:nvSpPr>
        <dsp:cNvPr id="0" name=""/>
        <dsp:cNvSpPr/>
      </dsp:nvSpPr>
      <dsp:spPr>
        <a:xfrm>
          <a:off x="0" y="76603"/>
          <a:ext cx="411184" cy="4111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BE431C-8C36-4D7E-B9EF-A81810C5439C}" type="datetimeFigureOut">
              <a:rPr lang="ru-RU" smtClean="0"/>
              <a:pPr/>
              <a:t>17.10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2F8D38-B759-4F71-8C75-97855087A88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040790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70C1DF-F1E7-4F55-A84B-C146222D7CE7}" type="datetimeFigureOut">
              <a:rPr lang="ru-RU" smtClean="0"/>
              <a:pPr/>
              <a:t>17.10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907"/>
            <a:ext cx="543814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30091"/>
            <a:ext cx="2945659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82185DB-A00E-4AF3-B661-15E02588102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88064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62750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09549" y="1200151"/>
            <a:ext cx="8715375" cy="400110"/>
          </a:xfrm>
        </p:spPr>
        <p:txBody>
          <a:bodyPr lIns="0" tIns="0" rIns="0" bIns="0">
            <a:sp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62750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09549" y="1200151"/>
            <a:ext cx="8715375" cy="400110"/>
          </a:xfrm>
        </p:spPr>
        <p:txBody>
          <a:bodyPr lIns="0" tIns="0" rIns="0" bIns="0">
            <a:sp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0494"/>
            <a:ext cx="6772274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143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0" y="1"/>
            <a:ext cx="1936750" cy="1079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1943100" y="1"/>
            <a:ext cx="7200900" cy="1079500"/>
          </a:xfrm>
          <a:prstGeom prst="rect">
            <a:avLst/>
          </a:prstGeom>
          <a:solidFill>
            <a:srgbClr val="003366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4" name="Line 10"/>
          <p:cNvSpPr>
            <a:spLocks noChangeShapeType="1"/>
          </p:cNvSpPr>
          <p:nvPr userDrawn="1"/>
        </p:nvSpPr>
        <p:spPr bwMode="auto">
          <a:xfrm>
            <a:off x="1936750" y="1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18" name="Line 17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pic>
        <p:nvPicPr>
          <p:cNvPr id="9" name="Picture 3" descr="C:\Users\v.aprelkov\Desktop\transgaz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52" y="93600"/>
            <a:ext cx="1542521" cy="85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62750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 hasCustomPrompt="1"/>
          </p:nvPr>
        </p:nvSpPr>
        <p:spPr>
          <a:xfrm>
            <a:off x="209549" y="1200151"/>
            <a:ext cx="8715375" cy="800219"/>
          </a:xfrm>
        </p:spPr>
        <p:txBody>
          <a:bodyPr lIns="0" tIns="0" rIns="0" bIns="0">
            <a:sp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Образец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текста</a:t>
            </a:r>
          </a:p>
        </p:txBody>
      </p:sp>
      <p:sp>
        <p:nvSpPr>
          <p:cNvPr id="4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62750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 hasCustomPrompt="1"/>
          </p:nvPr>
        </p:nvSpPr>
        <p:spPr>
          <a:xfrm>
            <a:off x="209549" y="1200151"/>
            <a:ext cx="8715375" cy="800219"/>
          </a:xfrm>
        </p:spPr>
        <p:txBody>
          <a:bodyPr lIns="0" tIns="0" rIns="0" bIns="0">
            <a:sp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Образец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текста</a:t>
            </a:r>
          </a:p>
        </p:txBody>
      </p:sp>
      <p:sp>
        <p:nvSpPr>
          <p:cNvPr id="4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72274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62750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09549" y="1200150"/>
            <a:ext cx="1605600" cy="800219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62750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09549" y="1200150"/>
            <a:ext cx="1605600" cy="800219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72274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62750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09549" y="1200151"/>
            <a:ext cx="8715375" cy="400110"/>
          </a:xfrm>
        </p:spPr>
        <p:txBody>
          <a:bodyPr lIns="0" tIns="0" rIns="0" bIns="0">
            <a:sp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4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62750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09549" y="1200151"/>
            <a:ext cx="8715375" cy="400110"/>
          </a:xfrm>
        </p:spPr>
        <p:txBody>
          <a:bodyPr lIns="0" tIns="0" rIns="0" bIns="0">
            <a:sp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4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62750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09549" y="1200151"/>
            <a:ext cx="8715375" cy="400110"/>
          </a:xfrm>
        </p:spPr>
        <p:txBody>
          <a:bodyPr lIns="0" tIns="0" rIns="0" bIns="0">
            <a:sp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4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72274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72274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МЕРОПРИЯТИЯ</a:t>
            </a:r>
          </a:p>
        </p:txBody>
      </p:sp>
      <p:sp>
        <p:nvSpPr>
          <p:cNvPr id="5" name="Содержимое 2"/>
          <p:cNvSpPr>
            <a:spLocks noGrp="1"/>
          </p:cNvSpPr>
          <p:nvPr>
            <p:ph idx="1"/>
          </p:nvPr>
        </p:nvSpPr>
        <p:spPr>
          <a:xfrm>
            <a:off x="2151063" y="1200151"/>
            <a:ext cx="6773861" cy="3311888"/>
          </a:xfrm>
        </p:spPr>
        <p:txBody>
          <a:bodyPr lIns="0" tIns="0" rIns="0" bIns="0">
            <a:no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 hasCustomPrompt="1"/>
          </p:nvPr>
        </p:nvSpPr>
        <p:spPr>
          <a:xfrm>
            <a:off x="2165350" y="1200151"/>
            <a:ext cx="6759574" cy="3311888"/>
          </a:xfrm>
        </p:spPr>
        <p:txBody>
          <a:bodyPr lIns="0" tIns="0" rIns="0" bIns="0">
            <a:no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  <p:sp>
        <p:nvSpPr>
          <p:cNvPr id="4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65350" y="4756965"/>
            <a:ext cx="7046182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МЕПОПРИЯТИ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72274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0" hasCustomPrompt="1"/>
          </p:nvPr>
        </p:nvSpPr>
        <p:spPr>
          <a:xfrm>
            <a:off x="2143983" y="4756965"/>
            <a:ext cx="7067549" cy="307777"/>
          </a:xfrm>
        </p:spPr>
        <p:txBody>
          <a:bodyPr wrap="square" lIns="0" tIns="0" rIns="0" bIns="0">
            <a:spAutoFit/>
          </a:bodyPr>
          <a:lstStyle>
            <a:lvl1pPr>
              <a:buNone/>
              <a:defRPr sz="2000" b="0">
                <a:solidFill>
                  <a:schemeClr val="bg1"/>
                </a:solidFill>
              </a:defRPr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НАЗВАНИЕ ПРЕЗЕНТАЦИИ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62176" y="151200"/>
            <a:ext cx="6762750" cy="857250"/>
          </a:xfrm>
          <a:prstGeom prst="rect">
            <a:avLst/>
          </a:prstGeom>
        </p:spPr>
        <p:txBody>
          <a:bodyPr lIns="0" tIns="0" rIns="0" bIns="0" anchor="b" anchorCtr="0"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209549" y="1200151"/>
            <a:ext cx="8715375" cy="400110"/>
          </a:xfrm>
        </p:spPr>
        <p:txBody>
          <a:bodyPr lIns="0" tIns="0" rIns="0" bIns="0">
            <a:spAutoFit/>
          </a:bodyPr>
          <a:lstStyle>
            <a:lvl1pPr>
              <a:buNone/>
              <a:defRPr sz="2600" b="0"/>
            </a:lvl1pPr>
            <a:lvl2pPr>
              <a:buNone/>
              <a:defRPr sz="2000"/>
            </a:lvl2pPr>
            <a:lvl3pPr>
              <a:buNone/>
              <a:defRPr sz="2000"/>
            </a:lvl3pPr>
            <a:lvl4pPr>
              <a:buNone/>
              <a:defRPr sz="2000"/>
            </a:lvl4pPr>
            <a:lvl5pPr>
              <a:buNone/>
              <a:defRPr sz="2000"/>
            </a:lvl5pPr>
          </a:lstStyle>
          <a:p>
            <a:pPr lvl="0"/>
            <a:r>
              <a:rPr lang="ru-RU" dirty="0" smtClean="0"/>
              <a:t>Образец текст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pn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.png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8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.pn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2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.png"/><Relationship Id="rId5" Type="http://schemas.openxmlformats.org/officeDocument/2006/relationships/theme" Target="../theme/theme4.xml"/><Relationship Id="rId4" Type="http://schemas.openxmlformats.org/officeDocument/2006/relationships/slideLayout" Target="../slideLayouts/slideLayout16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9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.png"/><Relationship Id="rId5" Type="http://schemas.openxmlformats.org/officeDocument/2006/relationships/theme" Target="../theme/theme5.xml"/><Relationship Id="rId4" Type="http://schemas.openxmlformats.org/officeDocument/2006/relationships/slideLayout" Target="../slideLayouts/slideLayout20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3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1.png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143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6" name="Rectangle 9"/>
          <p:cNvSpPr>
            <a:spLocks noChangeArrowheads="1"/>
          </p:cNvSpPr>
          <p:nvPr userDrawn="1"/>
        </p:nvSpPr>
        <p:spPr bwMode="auto">
          <a:xfrm>
            <a:off x="1943100" y="1"/>
            <a:ext cx="7200900" cy="1079500"/>
          </a:xfrm>
          <a:prstGeom prst="rect">
            <a:avLst/>
          </a:prstGeom>
          <a:solidFill>
            <a:srgbClr val="003366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grpSp>
        <p:nvGrpSpPr>
          <p:cNvPr id="2" name="Group 4"/>
          <p:cNvGrpSpPr>
            <a:grpSpLocks/>
          </p:cNvGrpSpPr>
          <p:nvPr userDrawn="1"/>
        </p:nvGrpSpPr>
        <p:grpSpPr bwMode="auto">
          <a:xfrm>
            <a:off x="0" y="4622799"/>
            <a:ext cx="9144000" cy="539751"/>
            <a:chOff x="0" y="3974"/>
            <a:chExt cx="5760" cy="340"/>
          </a:xfrm>
        </p:grpSpPr>
        <p:sp>
          <p:nvSpPr>
            <p:cNvPr id="12" name="Rectangle 5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13" name="Rectangle 6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14" name="Line 7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/>
            <a:p>
              <a:endParaRPr lang="ru-RU"/>
            </a:p>
          </p:txBody>
        </p:sp>
      </p:grpSp>
      <p:sp>
        <p:nvSpPr>
          <p:cNvPr id="15" name="Rectangle 8"/>
          <p:cNvSpPr>
            <a:spLocks noChangeArrowheads="1"/>
          </p:cNvSpPr>
          <p:nvPr userDrawn="1"/>
        </p:nvSpPr>
        <p:spPr bwMode="auto">
          <a:xfrm>
            <a:off x="0" y="1"/>
            <a:ext cx="1936750" cy="1079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7" name="Line 10"/>
          <p:cNvSpPr>
            <a:spLocks noChangeShapeType="1"/>
          </p:cNvSpPr>
          <p:nvPr userDrawn="1"/>
        </p:nvSpPr>
        <p:spPr bwMode="auto">
          <a:xfrm>
            <a:off x="1936750" y="1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0" name="Line 16"/>
          <p:cNvSpPr>
            <a:spLocks noChangeShapeType="1"/>
          </p:cNvSpPr>
          <p:nvPr userDrawn="1"/>
        </p:nvSpPr>
        <p:spPr bwMode="auto">
          <a:xfrm>
            <a:off x="0" y="4619624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1" name="Line 17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09550" y="1200151"/>
            <a:ext cx="8477250" cy="108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24" name="Номер слайда 3"/>
          <p:cNvSpPr txBox="1">
            <a:spLocks/>
          </p:cNvSpPr>
          <p:nvPr userDrawn="1"/>
        </p:nvSpPr>
        <p:spPr>
          <a:xfrm>
            <a:off x="209550" y="4667249"/>
            <a:ext cx="1482727" cy="476251"/>
          </a:xfrm>
          <a:prstGeom prst="rect">
            <a:avLst/>
          </a:prstGeom>
        </p:spPr>
        <p:txBody>
          <a:bodyPr vert="horz" lIns="0" tIns="0" rIns="0" bIns="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4274F02-7521-4F9B-A76E-13D583AC38B1}" type="slidenum">
              <a:rPr kumimoji="0" lang="ru-RU" sz="20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20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pic>
        <p:nvPicPr>
          <p:cNvPr id="2051" name="Picture 3" descr="C:\Users\v.aprelkov\Desktop\transgaz.pn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52" y="93600"/>
            <a:ext cx="1542521" cy="85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2" r:id="rId2"/>
    <p:sldLayoutId id="2147483662" r:id="rId3"/>
    <p:sldLayoutId id="2147483669" r:id="rId4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kumimoji="0" lang="ru-RU" sz="2600" b="0" i="0" u="none" strike="noStrike" kern="1200" cap="none" spc="0" normalizeH="0" baseline="0" noProof="0" dirty="0" smtClean="0">
          <a:ln>
            <a:noFill/>
          </a:ln>
          <a:solidFill>
            <a:schemeClr val="bg1"/>
          </a:solidFill>
          <a:effectLst/>
          <a:uLnTx/>
          <a:uFillTx/>
          <a:latin typeface="Arial Narrow" pitchFamily="34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sz="2600" b="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143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6" name="Rectangle 9"/>
          <p:cNvSpPr>
            <a:spLocks noChangeArrowheads="1"/>
          </p:cNvSpPr>
          <p:nvPr userDrawn="1"/>
        </p:nvSpPr>
        <p:spPr bwMode="auto">
          <a:xfrm>
            <a:off x="1943100" y="1"/>
            <a:ext cx="7200900" cy="1079500"/>
          </a:xfrm>
          <a:prstGeom prst="rect">
            <a:avLst/>
          </a:prstGeom>
          <a:solidFill>
            <a:srgbClr val="3399FF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pPr marL="0" algn="l" defTabSz="914400" rtl="0" eaLnBrk="1" latinLnBrk="0" hangingPunct="1"/>
            <a:endParaRPr lang="ru-RU" sz="18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Rectangle 5"/>
          <p:cNvSpPr>
            <a:spLocks noChangeArrowheads="1"/>
          </p:cNvSpPr>
          <p:nvPr userDrawn="1"/>
        </p:nvSpPr>
        <p:spPr bwMode="auto">
          <a:xfrm>
            <a:off x="0" y="4622799"/>
            <a:ext cx="1936750" cy="539751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3" name="Rectangle 6"/>
          <p:cNvSpPr>
            <a:spLocks noChangeArrowheads="1"/>
          </p:cNvSpPr>
          <p:nvPr userDrawn="1"/>
        </p:nvSpPr>
        <p:spPr bwMode="auto">
          <a:xfrm>
            <a:off x="0" y="4622799"/>
            <a:ext cx="9144000" cy="539751"/>
          </a:xfrm>
          <a:prstGeom prst="rect">
            <a:avLst/>
          </a:prstGeom>
          <a:solidFill>
            <a:srgbClr val="003366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5" name="Rectangle 8"/>
          <p:cNvSpPr>
            <a:spLocks noChangeArrowheads="1"/>
          </p:cNvSpPr>
          <p:nvPr userDrawn="1"/>
        </p:nvSpPr>
        <p:spPr bwMode="auto">
          <a:xfrm>
            <a:off x="0" y="1"/>
            <a:ext cx="1936750" cy="1079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7" name="Line 10"/>
          <p:cNvSpPr>
            <a:spLocks noChangeShapeType="1"/>
          </p:cNvSpPr>
          <p:nvPr userDrawn="1"/>
        </p:nvSpPr>
        <p:spPr bwMode="auto">
          <a:xfrm>
            <a:off x="1936750" y="1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0" name="Line 16"/>
          <p:cNvSpPr>
            <a:spLocks noChangeShapeType="1"/>
          </p:cNvSpPr>
          <p:nvPr userDrawn="1"/>
        </p:nvSpPr>
        <p:spPr bwMode="auto">
          <a:xfrm>
            <a:off x="0" y="4619624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1" name="Line 17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 userDrawn="1">
            <p:ph type="body" idx="1"/>
          </p:nvPr>
        </p:nvSpPr>
        <p:spPr>
          <a:xfrm>
            <a:off x="2165350" y="1200151"/>
            <a:ext cx="6769100" cy="3334374"/>
          </a:xfrm>
          <a:prstGeom prst="rect">
            <a:avLst/>
          </a:prstGeom>
        </p:spPr>
        <p:txBody>
          <a:bodyPr vert="horz" lIns="0" tIns="0" rIns="0" bIns="0" rtlCol="0" anchor="ctr" anchorCtr="0">
            <a:noAutofit/>
          </a:bodyPr>
          <a:lstStyle/>
          <a:p>
            <a:pPr lvl="0"/>
            <a:r>
              <a:rPr lang="ru-RU" dirty="0" smtClean="0"/>
              <a:t>НАЗВАНИЕ ПРЕЗЕНТАЦИИ</a:t>
            </a:r>
          </a:p>
        </p:txBody>
      </p:sp>
      <p:pic>
        <p:nvPicPr>
          <p:cNvPr id="14" name="Picture 3" descr="C:\Users\v.aprelkov\Desktop\transgaz.pn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52" y="93600"/>
            <a:ext cx="1542521" cy="85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kumimoji="0" lang="ru-RU" sz="2600" b="0" i="0" u="none" strike="noStrike" kern="1200" cap="none" spc="0" normalizeH="0" baseline="0" noProof="0" dirty="0" smtClean="0">
          <a:ln>
            <a:noFill/>
          </a:ln>
          <a:solidFill>
            <a:schemeClr val="bg1"/>
          </a:solidFill>
          <a:effectLst/>
          <a:uLnTx/>
          <a:uFillTx/>
          <a:latin typeface="Arial Narrow" pitchFamily="34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sz="2600" b="0" kern="1200" baseline="0">
          <a:solidFill>
            <a:schemeClr val="bg1"/>
          </a:solidFill>
          <a:latin typeface="Arial Narrow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5143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6" name="Rectangle 9"/>
          <p:cNvSpPr>
            <a:spLocks noChangeArrowheads="1"/>
          </p:cNvSpPr>
          <p:nvPr userDrawn="1"/>
        </p:nvSpPr>
        <p:spPr bwMode="auto">
          <a:xfrm>
            <a:off x="1943100" y="1"/>
            <a:ext cx="7200900" cy="1079500"/>
          </a:xfrm>
          <a:prstGeom prst="rect">
            <a:avLst/>
          </a:prstGeom>
          <a:solidFill>
            <a:srgbClr val="003366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5" name="Rectangle 8"/>
          <p:cNvSpPr>
            <a:spLocks noChangeArrowheads="1"/>
          </p:cNvSpPr>
          <p:nvPr userDrawn="1"/>
        </p:nvSpPr>
        <p:spPr bwMode="auto">
          <a:xfrm>
            <a:off x="0" y="1"/>
            <a:ext cx="1936750" cy="1079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7" name="Line 10"/>
          <p:cNvSpPr>
            <a:spLocks noChangeShapeType="1"/>
          </p:cNvSpPr>
          <p:nvPr userDrawn="1"/>
        </p:nvSpPr>
        <p:spPr bwMode="auto">
          <a:xfrm>
            <a:off x="1936750" y="1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1" name="Line 17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09550" y="1200151"/>
            <a:ext cx="8477250" cy="108000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ru-RU" dirty="0" smtClean="0"/>
              <a:t>Образец текста</a:t>
            </a:r>
          </a:p>
        </p:txBody>
      </p:sp>
      <p:pic>
        <p:nvPicPr>
          <p:cNvPr id="11" name="Picture 3" descr="C:\Users\v.aprelkov\Desktop\transgaz.pn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52" y="93600"/>
            <a:ext cx="1542521" cy="85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73" r:id="rId2"/>
    <p:sldLayoutId id="2147483666" r:id="rId3"/>
    <p:sldLayoutId id="2147483667" r:id="rId4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kumimoji="0" lang="ru-RU" sz="2600" b="0" i="0" u="none" strike="noStrike" kern="1200" cap="none" spc="0" normalizeH="0" baseline="0" noProof="0" dirty="0" smtClean="0">
          <a:ln>
            <a:noFill/>
          </a:ln>
          <a:solidFill>
            <a:schemeClr val="bg1"/>
          </a:solidFill>
          <a:effectLst/>
          <a:uLnTx/>
          <a:uFillTx/>
          <a:latin typeface="Arial Narrow" pitchFamily="34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sz="2600" b="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0" y="2146300"/>
            <a:ext cx="9144000" cy="29972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6" name="Rectangle 9"/>
          <p:cNvSpPr>
            <a:spLocks noChangeArrowheads="1"/>
          </p:cNvSpPr>
          <p:nvPr userDrawn="1"/>
        </p:nvSpPr>
        <p:spPr bwMode="auto">
          <a:xfrm>
            <a:off x="1943100" y="1"/>
            <a:ext cx="7200900" cy="1079500"/>
          </a:xfrm>
          <a:prstGeom prst="rect">
            <a:avLst/>
          </a:prstGeom>
          <a:solidFill>
            <a:srgbClr val="003366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grpSp>
        <p:nvGrpSpPr>
          <p:cNvPr id="11" name="Group 4"/>
          <p:cNvGrpSpPr>
            <a:grpSpLocks/>
          </p:cNvGrpSpPr>
          <p:nvPr userDrawn="1"/>
        </p:nvGrpSpPr>
        <p:grpSpPr bwMode="auto">
          <a:xfrm>
            <a:off x="0" y="4622799"/>
            <a:ext cx="9144000" cy="539751"/>
            <a:chOff x="0" y="3974"/>
            <a:chExt cx="5760" cy="340"/>
          </a:xfrm>
        </p:grpSpPr>
        <p:sp>
          <p:nvSpPr>
            <p:cNvPr id="12" name="Rectangle 5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13" name="Rectangle 6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14" name="Line 7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/>
            <a:p>
              <a:endParaRPr lang="ru-RU"/>
            </a:p>
          </p:txBody>
        </p:sp>
      </p:grpSp>
      <p:sp>
        <p:nvSpPr>
          <p:cNvPr id="15" name="Rectangle 8"/>
          <p:cNvSpPr>
            <a:spLocks noChangeArrowheads="1"/>
          </p:cNvSpPr>
          <p:nvPr userDrawn="1"/>
        </p:nvSpPr>
        <p:spPr bwMode="auto">
          <a:xfrm>
            <a:off x="0" y="1"/>
            <a:ext cx="1936750" cy="1079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7" name="Line 10"/>
          <p:cNvSpPr>
            <a:spLocks noChangeShapeType="1"/>
          </p:cNvSpPr>
          <p:nvPr userDrawn="1"/>
        </p:nvSpPr>
        <p:spPr bwMode="auto">
          <a:xfrm>
            <a:off x="1936750" y="1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0" name="Line 16"/>
          <p:cNvSpPr>
            <a:spLocks noChangeShapeType="1"/>
          </p:cNvSpPr>
          <p:nvPr userDrawn="1"/>
        </p:nvSpPr>
        <p:spPr bwMode="auto">
          <a:xfrm>
            <a:off x="0" y="4619624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1" name="Line 17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09550" y="1200151"/>
            <a:ext cx="8477250" cy="800219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ru-RU" dirty="0" smtClean="0"/>
              <a:t>Образец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ru-RU" dirty="0" smtClean="0"/>
              <a:t>текста</a:t>
            </a:r>
          </a:p>
        </p:txBody>
      </p:sp>
      <p:sp>
        <p:nvSpPr>
          <p:cNvPr id="24" name="Номер слайда 3"/>
          <p:cNvSpPr txBox="1">
            <a:spLocks/>
          </p:cNvSpPr>
          <p:nvPr userDrawn="1"/>
        </p:nvSpPr>
        <p:spPr>
          <a:xfrm>
            <a:off x="209550" y="4667249"/>
            <a:ext cx="1482727" cy="476251"/>
          </a:xfrm>
          <a:prstGeom prst="rect">
            <a:avLst/>
          </a:prstGeom>
        </p:spPr>
        <p:txBody>
          <a:bodyPr vert="horz" lIns="0" tIns="0" rIns="0" bIns="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4274F02-7521-4F9B-A76E-13D583AC38B1}" type="slidenum">
              <a:rPr kumimoji="0" lang="ru-RU" sz="20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20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pic>
        <p:nvPicPr>
          <p:cNvPr id="22" name="Picture 3" descr="C:\Users\v.aprelkov\Desktop\transgaz.pn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52" y="93600"/>
            <a:ext cx="1542521" cy="85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74" r:id="rId2"/>
    <p:sldLayoutId id="2147483651" r:id="rId3"/>
    <p:sldLayoutId id="2147483668" r:id="rId4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kumimoji="0" lang="ru-RU" sz="2600" b="0" i="0" u="none" strike="noStrike" kern="1200" cap="none" spc="0" normalizeH="0" baseline="0" noProof="0" dirty="0" smtClean="0">
          <a:ln>
            <a:noFill/>
          </a:ln>
          <a:solidFill>
            <a:schemeClr val="bg1"/>
          </a:solidFill>
          <a:effectLst/>
          <a:uLnTx/>
          <a:uFillTx/>
          <a:latin typeface="Arial Narrow" pitchFamily="34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sz="2600" b="0" kern="1200">
          <a:solidFill>
            <a:srgbClr val="003366"/>
          </a:solidFill>
          <a:latin typeface="Arial Narrow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1949450" y="0"/>
            <a:ext cx="7194549" cy="5143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6" name="Rectangle 9"/>
          <p:cNvSpPr>
            <a:spLocks noChangeArrowheads="1"/>
          </p:cNvSpPr>
          <p:nvPr userDrawn="1"/>
        </p:nvSpPr>
        <p:spPr bwMode="auto">
          <a:xfrm>
            <a:off x="1943100" y="1"/>
            <a:ext cx="7200900" cy="1079500"/>
          </a:xfrm>
          <a:prstGeom prst="rect">
            <a:avLst/>
          </a:prstGeom>
          <a:solidFill>
            <a:srgbClr val="003366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grpSp>
        <p:nvGrpSpPr>
          <p:cNvPr id="2" name="Group 4"/>
          <p:cNvGrpSpPr>
            <a:grpSpLocks/>
          </p:cNvGrpSpPr>
          <p:nvPr userDrawn="1"/>
        </p:nvGrpSpPr>
        <p:grpSpPr bwMode="auto">
          <a:xfrm>
            <a:off x="0" y="4622799"/>
            <a:ext cx="9144000" cy="539751"/>
            <a:chOff x="0" y="3974"/>
            <a:chExt cx="5760" cy="340"/>
          </a:xfrm>
        </p:grpSpPr>
        <p:sp>
          <p:nvSpPr>
            <p:cNvPr id="12" name="Rectangle 5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13" name="Rectangle 6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14" name="Line 7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/>
            <a:p>
              <a:endParaRPr lang="ru-RU"/>
            </a:p>
          </p:txBody>
        </p:sp>
      </p:grpSp>
      <p:sp>
        <p:nvSpPr>
          <p:cNvPr id="15" name="Rectangle 8"/>
          <p:cNvSpPr>
            <a:spLocks noChangeArrowheads="1"/>
          </p:cNvSpPr>
          <p:nvPr userDrawn="1"/>
        </p:nvSpPr>
        <p:spPr bwMode="auto">
          <a:xfrm>
            <a:off x="0" y="1"/>
            <a:ext cx="1936750" cy="1079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7" name="Line 10"/>
          <p:cNvSpPr>
            <a:spLocks noChangeShapeType="1"/>
          </p:cNvSpPr>
          <p:nvPr userDrawn="1"/>
        </p:nvSpPr>
        <p:spPr bwMode="auto">
          <a:xfrm>
            <a:off x="1936750" y="1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0" name="Line 16"/>
          <p:cNvSpPr>
            <a:spLocks noChangeShapeType="1"/>
          </p:cNvSpPr>
          <p:nvPr userDrawn="1"/>
        </p:nvSpPr>
        <p:spPr bwMode="auto">
          <a:xfrm>
            <a:off x="0" y="4619624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1" name="Line 17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09550" y="1200151"/>
            <a:ext cx="1606550" cy="80021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lvl="0"/>
            <a:r>
              <a:rPr lang="ru-RU" dirty="0" smtClean="0"/>
              <a:t>Образец текста</a:t>
            </a:r>
          </a:p>
        </p:txBody>
      </p:sp>
      <p:sp>
        <p:nvSpPr>
          <p:cNvPr id="24" name="Номер слайда 3"/>
          <p:cNvSpPr txBox="1">
            <a:spLocks/>
          </p:cNvSpPr>
          <p:nvPr userDrawn="1"/>
        </p:nvSpPr>
        <p:spPr>
          <a:xfrm>
            <a:off x="209550" y="4667249"/>
            <a:ext cx="1482727" cy="476251"/>
          </a:xfrm>
          <a:prstGeom prst="rect">
            <a:avLst/>
          </a:prstGeom>
        </p:spPr>
        <p:txBody>
          <a:bodyPr vert="horz" lIns="0" tIns="0" rIns="0" bIns="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4274F02-7521-4F9B-A76E-13D583AC38B1}" type="slidenum">
              <a:rPr kumimoji="0" lang="ru-RU" sz="20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20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pic>
        <p:nvPicPr>
          <p:cNvPr id="22" name="Picture 3" descr="C:\Users\v.aprelkov\Desktop\transgaz.pn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52" y="93600"/>
            <a:ext cx="1542521" cy="85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75" r:id="rId2"/>
    <p:sldLayoutId id="2147483658" r:id="rId3"/>
    <p:sldLayoutId id="2147483670" r:id="rId4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kumimoji="0" lang="ru-RU" sz="2600" b="0" i="0" u="none" strike="noStrike" kern="1200" cap="none" spc="0" normalizeH="0" baseline="0" noProof="0" dirty="0" smtClean="0">
          <a:ln>
            <a:noFill/>
          </a:ln>
          <a:solidFill>
            <a:schemeClr val="bg1"/>
          </a:solidFill>
          <a:effectLst/>
          <a:uLnTx/>
          <a:uFillTx/>
          <a:latin typeface="Arial Narrow" pitchFamily="34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sz="2600" b="0" kern="1200">
          <a:solidFill>
            <a:srgbClr val="003366"/>
          </a:solidFill>
          <a:latin typeface="Arial Narrow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0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 userDrawn="1"/>
        </p:nvGrpSpPr>
        <p:grpSpPr bwMode="auto">
          <a:xfrm>
            <a:off x="0" y="4622799"/>
            <a:ext cx="9144000" cy="539751"/>
            <a:chOff x="0" y="3974"/>
            <a:chExt cx="5760" cy="340"/>
          </a:xfrm>
        </p:grpSpPr>
        <p:sp>
          <p:nvSpPr>
            <p:cNvPr id="12" name="Rectangle 5"/>
            <p:cNvSpPr>
              <a:spLocks noChangeArrowheads="1"/>
            </p:cNvSpPr>
            <p:nvPr userDrawn="1"/>
          </p:nvSpPr>
          <p:spPr bwMode="auto">
            <a:xfrm>
              <a:off x="0" y="3974"/>
              <a:ext cx="1220" cy="340"/>
            </a:xfrm>
            <a:prstGeom prst="rect">
              <a:avLst/>
            </a:prstGeom>
            <a:solidFill>
              <a:srgbClr val="0066CC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13" name="Rectangle 6"/>
            <p:cNvSpPr>
              <a:spLocks noChangeArrowheads="1"/>
            </p:cNvSpPr>
            <p:nvPr userDrawn="1"/>
          </p:nvSpPr>
          <p:spPr bwMode="auto">
            <a:xfrm>
              <a:off x="1224" y="3974"/>
              <a:ext cx="4536" cy="340"/>
            </a:xfrm>
            <a:prstGeom prst="rect">
              <a:avLst/>
            </a:prstGeom>
            <a:solidFill>
              <a:srgbClr val="3399FF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lIns="0" tIns="0" rIns="0" bIns="0" anchor="ctr"/>
            <a:lstStyle/>
            <a:p>
              <a:endParaRPr lang="ru-RU"/>
            </a:p>
          </p:txBody>
        </p:sp>
        <p:sp>
          <p:nvSpPr>
            <p:cNvPr id="14" name="Line 7"/>
            <p:cNvSpPr>
              <a:spLocks noChangeShapeType="1"/>
            </p:cNvSpPr>
            <p:nvPr userDrawn="1"/>
          </p:nvSpPr>
          <p:spPr bwMode="auto">
            <a:xfrm>
              <a:off x="1220" y="3974"/>
              <a:ext cx="0" cy="340"/>
            </a:xfrm>
            <a:prstGeom prst="line">
              <a:avLst/>
            </a:prstGeom>
            <a:noFill/>
            <a:ln w="1587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lIns="0" tIns="0" rIns="0" bIns="0" anchor="ctr"/>
            <a:lstStyle/>
            <a:p>
              <a:endParaRPr lang="ru-RU"/>
            </a:p>
          </p:txBody>
        </p:sp>
      </p:grpSp>
      <p:sp>
        <p:nvSpPr>
          <p:cNvPr id="16" name="Rectangle 9"/>
          <p:cNvSpPr>
            <a:spLocks noChangeArrowheads="1"/>
          </p:cNvSpPr>
          <p:nvPr userDrawn="1"/>
        </p:nvSpPr>
        <p:spPr bwMode="auto">
          <a:xfrm>
            <a:off x="1943100" y="1"/>
            <a:ext cx="7200900" cy="1079500"/>
          </a:xfrm>
          <a:prstGeom prst="rect">
            <a:avLst/>
          </a:prstGeom>
          <a:solidFill>
            <a:srgbClr val="003366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5" name="Rectangle 8"/>
          <p:cNvSpPr>
            <a:spLocks noChangeArrowheads="1"/>
          </p:cNvSpPr>
          <p:nvPr userDrawn="1"/>
        </p:nvSpPr>
        <p:spPr bwMode="auto">
          <a:xfrm>
            <a:off x="0" y="1"/>
            <a:ext cx="1936750" cy="1079500"/>
          </a:xfrm>
          <a:prstGeom prst="rect">
            <a:avLst/>
          </a:prstGeom>
          <a:solidFill>
            <a:srgbClr val="0066CC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lIns="0" tIns="0" rIns="0" bIns="0" anchor="ctr"/>
          <a:lstStyle/>
          <a:p>
            <a:endParaRPr lang="ru-RU"/>
          </a:p>
        </p:txBody>
      </p:sp>
      <p:sp>
        <p:nvSpPr>
          <p:cNvPr id="17" name="Line 10"/>
          <p:cNvSpPr>
            <a:spLocks noChangeShapeType="1"/>
          </p:cNvSpPr>
          <p:nvPr userDrawn="1"/>
        </p:nvSpPr>
        <p:spPr bwMode="auto">
          <a:xfrm>
            <a:off x="1936750" y="1"/>
            <a:ext cx="0" cy="107950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0" name="Line 16"/>
          <p:cNvSpPr>
            <a:spLocks noChangeShapeType="1"/>
          </p:cNvSpPr>
          <p:nvPr userDrawn="1"/>
        </p:nvSpPr>
        <p:spPr bwMode="auto">
          <a:xfrm>
            <a:off x="0" y="4619624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21" name="Line 17"/>
          <p:cNvSpPr>
            <a:spLocks noChangeShapeType="1"/>
          </p:cNvSpPr>
          <p:nvPr userDrawn="1"/>
        </p:nvSpPr>
        <p:spPr bwMode="auto">
          <a:xfrm>
            <a:off x="0" y="1079500"/>
            <a:ext cx="9144000" cy="0"/>
          </a:xfrm>
          <a:prstGeom prst="line">
            <a:avLst/>
          </a:prstGeom>
          <a:noFill/>
          <a:ln w="15875">
            <a:solidFill>
              <a:schemeClr val="bg1"/>
            </a:solidFill>
            <a:round/>
            <a:headEnd/>
            <a:tailEnd/>
          </a:ln>
          <a:effectLst/>
        </p:spPr>
        <p:txBody>
          <a:bodyPr lIns="0" tIns="0" rIns="0" bIns="0" anchor="ctr"/>
          <a:lstStyle/>
          <a:p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09550" y="1200151"/>
            <a:ext cx="8477250" cy="400110"/>
          </a:xfrm>
          <a:prstGeom prst="rect">
            <a:avLst/>
          </a:prstGeom>
        </p:spPr>
        <p:txBody>
          <a:bodyPr vert="horz" lIns="0" tIns="0" rIns="0" bIns="0" rtlCol="0">
            <a:spAutoFit/>
          </a:bodyPr>
          <a:lstStyle/>
          <a:p>
            <a:pPr lvl="0"/>
            <a:r>
              <a:rPr lang="ru-RU" dirty="0" smtClean="0"/>
              <a:t>Образец текста</a:t>
            </a:r>
            <a:endParaRPr lang="ru-RU" dirty="0"/>
          </a:p>
        </p:txBody>
      </p:sp>
      <p:sp>
        <p:nvSpPr>
          <p:cNvPr id="18" name="Номер слайда 3"/>
          <p:cNvSpPr txBox="1">
            <a:spLocks/>
          </p:cNvSpPr>
          <p:nvPr userDrawn="1"/>
        </p:nvSpPr>
        <p:spPr>
          <a:xfrm>
            <a:off x="209550" y="4667249"/>
            <a:ext cx="1482727" cy="476251"/>
          </a:xfrm>
          <a:prstGeom prst="rect">
            <a:avLst/>
          </a:prstGeom>
        </p:spPr>
        <p:txBody>
          <a:bodyPr vert="horz" lIns="0" tIns="0" rIns="0" bIns="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4274F02-7521-4F9B-A76E-13D583AC38B1}" type="slidenum">
              <a:rPr kumimoji="0" lang="ru-RU" sz="2000" b="1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 Narrow" pitchFamily="34" charset="0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2000" b="1" i="0" u="none" strike="noStrike" kern="120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 Narrow" pitchFamily="34" charset="0"/>
              <a:ea typeface="+mn-ea"/>
              <a:cs typeface="+mn-cs"/>
            </a:endParaRPr>
          </a:p>
        </p:txBody>
      </p:sp>
      <p:pic>
        <p:nvPicPr>
          <p:cNvPr id="23" name="Picture 3" descr="C:\Users\v.aprelkov\Desktop\transgaz.pn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652" y="93600"/>
            <a:ext cx="1542521" cy="856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76" r:id="rId2"/>
    <p:sldLayoutId id="2147483654" r:id="rId3"/>
    <p:sldLayoutId id="2147483671" r:id="rId4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kumimoji="0" lang="ru-RU" sz="2600" b="0" i="0" u="none" strike="noStrike" kern="1200" cap="none" spc="0" normalizeH="0" baseline="0" noProof="0" dirty="0" smtClean="0">
          <a:ln>
            <a:noFill/>
          </a:ln>
          <a:solidFill>
            <a:schemeClr val="bg1"/>
          </a:solidFill>
          <a:effectLst/>
          <a:uLnTx/>
          <a:uFillTx/>
          <a:latin typeface="Arial Narrow" pitchFamily="34" charset="0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 typeface="Arial" pitchFamily="34" charset="0"/>
        <a:buNone/>
        <a:defRPr sz="2600" b="0" kern="1200">
          <a:solidFill>
            <a:srgbClr val="003366"/>
          </a:solidFill>
          <a:latin typeface="Arial Narrow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None/>
        <a:defRPr sz="26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6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6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None/>
        <a:defRPr sz="2600" kern="1200">
          <a:solidFill>
            <a:schemeClr val="bg1"/>
          </a:solidFill>
          <a:latin typeface="Arial Narrow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2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2.xml"/><Relationship Id="rId3" Type="http://schemas.openxmlformats.org/officeDocument/2006/relationships/diagramLayout" Target="../diagrams/layout1.xml"/><Relationship Id="rId7" Type="http://schemas.openxmlformats.org/officeDocument/2006/relationships/diagramData" Target="../diagrams/data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1.xml"/><Relationship Id="rId6" Type="http://schemas.microsoft.com/office/2007/relationships/diagramDrawing" Target="../diagrams/drawing1.xml"/><Relationship Id="rId11" Type="http://schemas.microsoft.com/office/2007/relationships/diagramDrawing" Target="../diagrams/drawing2.xml"/><Relationship Id="rId5" Type="http://schemas.openxmlformats.org/officeDocument/2006/relationships/diagramColors" Target="../diagrams/colors1.xml"/><Relationship Id="rId10" Type="http://schemas.openxmlformats.org/officeDocument/2006/relationships/diagramColors" Target="../diagrams/colors2.xml"/><Relationship Id="rId4" Type="http://schemas.openxmlformats.org/officeDocument/2006/relationships/diagramQuickStyle" Target="../diagrams/quickStyle1.xml"/><Relationship Id="rId9" Type="http://schemas.openxmlformats.org/officeDocument/2006/relationships/diagramQuickStyle" Target="../diagrams/quickStyle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12"/>
          <p:cNvSpPr>
            <a:spLocks noGrp="1" noChangeArrowheads="1"/>
          </p:cNvSpPr>
          <p:nvPr>
            <p:ph idx="10"/>
          </p:nvPr>
        </p:nvSpPr>
        <p:spPr bwMode="auto">
          <a:xfrm>
            <a:off x="0" y="4647223"/>
            <a:ext cx="9144000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ctr">
              <a:spcBef>
                <a:spcPts val="0"/>
              </a:spcBef>
            </a:pPr>
            <a:r>
              <a:rPr lang="ru-RU" sz="1400" b="1" dirty="0" smtClean="0"/>
              <a:t>Ежегодная международная научно-практическая конференция ПАО «Газпром»</a:t>
            </a:r>
          </a:p>
          <a:p>
            <a:pPr algn="ctr">
              <a:spcBef>
                <a:spcPts val="0"/>
              </a:spcBef>
            </a:pPr>
            <a:r>
              <a:rPr lang="ru-RU" sz="1400" b="1" dirty="0" smtClean="0"/>
              <a:t>«</a:t>
            </a:r>
            <a:r>
              <a:rPr lang="ru-RU" sz="1400" b="1" dirty="0"/>
              <a:t>Газораспределительные станции и системы газоснабжения»</a:t>
            </a:r>
            <a:endParaRPr lang="ru-RU" sz="1400" b="1" dirty="0">
              <a:solidFill>
                <a:schemeClr val="bg1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83377"/>
            <a:ext cx="9144000" cy="3545773"/>
          </a:xfrm>
          <a:prstGeom prst="rect">
            <a:avLst/>
          </a:prstGeom>
          <a:effectLst/>
        </p:spPr>
      </p:pic>
      <p:sp>
        <p:nvSpPr>
          <p:cNvPr id="9" name="TextBox 8"/>
          <p:cNvSpPr txBox="1"/>
          <p:nvPr/>
        </p:nvSpPr>
        <p:spPr>
          <a:xfrm>
            <a:off x="1850490" y="3576365"/>
            <a:ext cx="678868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 smtClean="0">
                <a:solidFill>
                  <a:srgbClr val="264278"/>
                </a:solidFill>
                <a:latin typeface="Arial Narrow" pitchFamily="34" charset="0"/>
              </a:rPr>
              <a:t>Е.Д. Скоботкова</a:t>
            </a:r>
          </a:p>
          <a:p>
            <a:r>
              <a:rPr lang="ru-RU" b="1" dirty="0">
                <a:solidFill>
                  <a:srgbClr val="264278"/>
                </a:solidFill>
                <a:latin typeface="Arial Narrow" pitchFamily="34" charset="0"/>
              </a:rPr>
              <a:t>в</a:t>
            </a:r>
            <a:r>
              <a:rPr lang="ru-RU" b="1" dirty="0" smtClean="0">
                <a:solidFill>
                  <a:srgbClr val="264278"/>
                </a:solidFill>
                <a:latin typeface="Arial Narrow" pitchFamily="34" charset="0"/>
              </a:rPr>
              <a:t>едущий инженер технического отдела</a:t>
            </a:r>
          </a:p>
          <a:p>
            <a:r>
              <a:rPr lang="ru-RU" b="1" dirty="0" smtClean="0">
                <a:solidFill>
                  <a:srgbClr val="264278"/>
                </a:solidFill>
                <a:latin typeface="Arial Narrow" pitchFamily="34" charset="0"/>
              </a:rPr>
              <a:t>ООО «Газпром трансгаз Краснодар»  </a:t>
            </a:r>
          </a:p>
        </p:txBody>
      </p:sp>
      <p:sp>
        <p:nvSpPr>
          <p:cNvPr id="10" name="Заголовок 82"/>
          <p:cNvSpPr txBox="1">
            <a:spLocks/>
          </p:cNvSpPr>
          <p:nvPr/>
        </p:nvSpPr>
        <p:spPr>
          <a:xfrm>
            <a:off x="1850490" y="1452189"/>
            <a:ext cx="7223660" cy="1919662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ru-RU" sz="2000" b="1" cap="all" dirty="0">
                <a:solidFill>
                  <a:srgbClr val="264278"/>
                </a:solidFill>
                <a:latin typeface="Arial Narrow" panose="020B0606020202030204" pitchFamily="34" charset="0"/>
                <a:ea typeface="+mj-ea"/>
                <a:cs typeface="Arial" pitchFamily="34" charset="0"/>
              </a:rPr>
              <a:t>О разработке ПАО «Газпром» рекомендаций </a:t>
            </a:r>
            <a:endParaRPr lang="ru-RU" sz="2000" b="1" cap="all" dirty="0" smtClean="0">
              <a:solidFill>
                <a:srgbClr val="264278"/>
              </a:solidFill>
              <a:latin typeface="Arial Narrow" panose="020B0606020202030204" pitchFamily="34" charset="0"/>
              <a:ea typeface="+mj-ea"/>
              <a:cs typeface="Arial" pitchFamily="34" charset="0"/>
            </a:endParaRPr>
          </a:p>
          <a:p>
            <a:pPr>
              <a:spcBef>
                <a:spcPct val="0"/>
              </a:spcBef>
              <a:defRPr/>
            </a:pPr>
            <a:r>
              <a:rPr lang="ru-RU" sz="2000" b="1" cap="all" dirty="0" smtClean="0">
                <a:solidFill>
                  <a:srgbClr val="264278"/>
                </a:solidFill>
                <a:latin typeface="Arial Narrow" panose="020B0606020202030204" pitchFamily="34" charset="0"/>
                <a:ea typeface="+mj-ea"/>
                <a:cs typeface="Arial" pitchFamily="34" charset="0"/>
              </a:rPr>
              <a:t>по </a:t>
            </a:r>
            <a:r>
              <a:rPr lang="ru-RU" sz="2000" b="1" cap="all" dirty="0">
                <a:solidFill>
                  <a:srgbClr val="264278"/>
                </a:solidFill>
                <a:latin typeface="Arial Narrow" panose="020B0606020202030204" pitchFamily="34" charset="0"/>
                <a:ea typeface="+mj-ea"/>
                <a:cs typeface="Arial" pitchFamily="34" charset="0"/>
              </a:rPr>
              <a:t>определению оптимальных вариантов обеспечения поставок газа перспективным потребителям </a:t>
            </a:r>
            <a:endParaRPr lang="ru-RU" sz="2000" b="1" cap="all" dirty="0" smtClean="0">
              <a:solidFill>
                <a:srgbClr val="264278"/>
              </a:solidFill>
              <a:latin typeface="Arial Narrow" panose="020B0606020202030204" pitchFamily="34" charset="0"/>
              <a:ea typeface="+mj-ea"/>
              <a:cs typeface="Arial" pitchFamily="34" charset="0"/>
            </a:endParaRPr>
          </a:p>
          <a:p>
            <a:pPr>
              <a:spcBef>
                <a:spcPct val="0"/>
              </a:spcBef>
              <a:defRPr/>
            </a:pPr>
            <a:r>
              <a:rPr lang="ru-RU" sz="2000" b="1" cap="all" dirty="0" smtClean="0">
                <a:solidFill>
                  <a:srgbClr val="264278"/>
                </a:solidFill>
                <a:latin typeface="Arial Narrow" panose="020B0606020202030204" pitchFamily="34" charset="0"/>
                <a:ea typeface="+mj-ea"/>
                <a:cs typeface="Arial" pitchFamily="34" charset="0"/>
              </a:rPr>
              <a:t>и </a:t>
            </a:r>
            <a:r>
              <a:rPr lang="ru-RU" sz="2000" b="1" cap="all" dirty="0">
                <a:solidFill>
                  <a:srgbClr val="264278"/>
                </a:solidFill>
                <a:latin typeface="Arial Narrow" panose="020B0606020202030204" pitchFamily="34" charset="0"/>
                <a:ea typeface="+mj-ea"/>
                <a:cs typeface="Arial" pitchFamily="34" charset="0"/>
              </a:rPr>
              <a:t>расчету значений перспективной производительности ГРС. </a:t>
            </a:r>
            <a:endParaRPr lang="ru-RU" sz="2000" b="1" cap="all" dirty="0" smtClean="0">
              <a:solidFill>
                <a:srgbClr val="264278"/>
              </a:solidFill>
              <a:latin typeface="Arial Narrow" panose="020B0606020202030204" pitchFamily="34" charset="0"/>
              <a:ea typeface="+mj-ea"/>
              <a:cs typeface="Arial" pitchFamily="34" charset="0"/>
            </a:endParaRPr>
          </a:p>
          <a:p>
            <a:pPr>
              <a:spcBef>
                <a:spcPct val="0"/>
              </a:spcBef>
              <a:defRPr/>
            </a:pPr>
            <a:r>
              <a:rPr lang="ru-RU" sz="2000" b="1" cap="all" dirty="0" smtClean="0">
                <a:solidFill>
                  <a:srgbClr val="264278"/>
                </a:solidFill>
                <a:latin typeface="Arial Narrow" panose="020B0606020202030204" pitchFamily="34" charset="0"/>
                <a:ea typeface="+mj-ea"/>
                <a:cs typeface="Arial" pitchFamily="34" charset="0"/>
              </a:rPr>
              <a:t>Основные положения. </a:t>
            </a:r>
            <a:endParaRPr lang="ru-RU" sz="2000" b="1" cap="all" dirty="0">
              <a:solidFill>
                <a:srgbClr val="264278"/>
              </a:solidFill>
              <a:latin typeface="Arial Narrow" panose="020B0606020202030204" pitchFamily="34" charset="0"/>
              <a:ea typeface="+mj-ea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4"/>
          <p:cNvSpPr txBox="1">
            <a:spLocks noChangeArrowheads="1"/>
          </p:cNvSpPr>
          <p:nvPr/>
        </p:nvSpPr>
        <p:spPr bwMode="auto">
          <a:xfrm>
            <a:off x="2108836" y="0"/>
            <a:ext cx="6762750" cy="10617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 Narrow" pitchFamily="34" charset="0"/>
                <a:ea typeface="+mj-ea"/>
                <a:cs typeface="Arial" pitchFamily="34" charset="0"/>
              </a:rPr>
              <a:t>Общие положения</a:t>
            </a:r>
            <a:endParaRPr kumimoji="0" lang="ru-RU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 Narrow" pitchFamily="34" charset="0"/>
              <a:ea typeface="+mj-ea"/>
              <a:cs typeface="Arial" pitchFamily="34" charset="0"/>
            </a:endParaRPr>
          </a:p>
        </p:txBody>
      </p:sp>
      <p:sp>
        <p:nvSpPr>
          <p:cNvPr id="13" name="Rectangle 12"/>
          <p:cNvSpPr>
            <a:spLocks noGrp="1" noChangeArrowheads="1"/>
          </p:cNvSpPr>
          <p:nvPr>
            <p:ph idx="10"/>
          </p:nvPr>
        </p:nvSpPr>
        <p:spPr bwMode="auto">
          <a:xfrm>
            <a:off x="2009775" y="4651176"/>
            <a:ext cx="6966586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ru-RU" sz="1300" b="1" dirty="0"/>
              <a:t>О разработке ПАО «Газпром» рекомендаций </a:t>
            </a:r>
            <a:r>
              <a:rPr lang="ru-RU" sz="1300" b="1" dirty="0" smtClean="0"/>
              <a:t>по </a:t>
            </a:r>
            <a:r>
              <a:rPr lang="ru-RU" sz="1300" b="1" dirty="0"/>
              <a:t>определению оптимальных вариантов обеспечения поставок газа перспективным потребителям </a:t>
            </a:r>
            <a:r>
              <a:rPr lang="ru-RU" sz="1300" b="1" dirty="0" smtClean="0"/>
              <a:t>и </a:t>
            </a:r>
            <a:r>
              <a:rPr lang="ru-RU" sz="1300" b="1" dirty="0"/>
              <a:t>расчету значений перспективной производительности ГРС. </a:t>
            </a:r>
            <a:r>
              <a:rPr lang="ru-RU" sz="1300" b="1" dirty="0" smtClean="0"/>
              <a:t>Основные положения. </a:t>
            </a:r>
            <a:endParaRPr lang="ru-RU" sz="1300" b="1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0" y="1196459"/>
            <a:ext cx="914399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РЕКОМЕНДАЦИИ ОПРЕДЕЛЯЮТ:</a:t>
            </a:r>
            <a:endParaRPr lang="ru-RU" sz="2000" dirty="0">
              <a:solidFill>
                <a:srgbClr val="003366"/>
              </a:solidFill>
              <a:latin typeface="Arial Narrow" panose="020B0606020202030204" pitchFamily="34" charset="0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800100" y="1588532"/>
            <a:ext cx="834771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порядок </a:t>
            </a:r>
            <a:r>
              <a:rPr lang="ru-RU" b="1" dirty="0">
                <a:solidFill>
                  <a:srgbClr val="003366"/>
                </a:solidFill>
                <a:latin typeface="Arial Narrow" panose="020B0606020202030204" pitchFamily="34" charset="0"/>
              </a:rPr>
              <a:t>взаимодействия структурных подразделений ПАО «Газпром</a:t>
            </a:r>
            <a:r>
              <a:rPr lang="ru-RU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», ГТО, </a:t>
            </a:r>
          </a:p>
          <a:p>
            <a:pPr lvl="0"/>
            <a:r>
              <a:rPr lang="ru-RU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компаний </a:t>
            </a:r>
            <a:r>
              <a:rPr lang="ru-RU" b="1" dirty="0">
                <a:solidFill>
                  <a:srgbClr val="003366"/>
                </a:solidFill>
                <a:latin typeface="Arial Narrow" panose="020B0606020202030204" pitchFamily="34" charset="0"/>
              </a:rPr>
              <a:t>Группы ООО «Газпром межрегионгаз», заказчиков строительства </a:t>
            </a:r>
            <a:endParaRPr lang="ru-RU" b="1" dirty="0" smtClean="0">
              <a:solidFill>
                <a:srgbClr val="003366"/>
              </a:solidFill>
              <a:latin typeface="Arial Narrow" panose="020B0606020202030204" pitchFamily="34" charset="0"/>
            </a:endParaRPr>
          </a:p>
          <a:p>
            <a:pPr lvl="0"/>
            <a:r>
              <a:rPr lang="ru-RU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и </a:t>
            </a:r>
            <a:r>
              <a:rPr lang="ru-RU" b="1" dirty="0">
                <a:solidFill>
                  <a:srgbClr val="003366"/>
                </a:solidFill>
                <a:latin typeface="Arial Narrow" panose="020B0606020202030204" pitchFamily="34" charset="0"/>
              </a:rPr>
              <a:t>администраций субъектов Российской </a:t>
            </a:r>
            <a:r>
              <a:rPr lang="ru-RU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Федерации</a:t>
            </a:r>
          </a:p>
          <a:p>
            <a:pPr lvl="0"/>
            <a:endParaRPr lang="ru-RU" sz="800" b="1" dirty="0">
              <a:solidFill>
                <a:srgbClr val="003366"/>
              </a:solidFill>
              <a:latin typeface="Arial Narrow" panose="020B0606020202030204" pitchFamily="34" charset="0"/>
            </a:endParaRPr>
          </a:p>
          <a:p>
            <a:pPr lvl="0"/>
            <a:r>
              <a:rPr lang="ru-RU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требования </a:t>
            </a:r>
            <a:r>
              <a:rPr lang="ru-RU" b="1" dirty="0">
                <a:solidFill>
                  <a:srgbClr val="003366"/>
                </a:solidFill>
                <a:latin typeface="Arial Narrow" panose="020B0606020202030204" pitchFamily="34" charset="0"/>
              </a:rPr>
              <a:t>к рассмотрению альтернативных вариантов обеспечения поставок газа перспективным </a:t>
            </a:r>
            <a:r>
              <a:rPr lang="ru-RU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потребителям</a:t>
            </a:r>
          </a:p>
          <a:p>
            <a:pPr lvl="0"/>
            <a:endParaRPr lang="ru-RU" sz="800" b="1" dirty="0">
              <a:solidFill>
                <a:srgbClr val="003366"/>
              </a:solidFill>
              <a:latin typeface="Arial Narrow" panose="020B0606020202030204" pitchFamily="34" charset="0"/>
            </a:endParaRPr>
          </a:p>
          <a:p>
            <a:pPr lvl="0"/>
            <a:r>
              <a:rPr lang="ru-RU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порядок </a:t>
            </a:r>
            <a:r>
              <a:rPr lang="ru-RU" b="1" dirty="0">
                <a:solidFill>
                  <a:srgbClr val="003366"/>
                </a:solidFill>
                <a:latin typeface="Arial Narrow" panose="020B0606020202030204" pitchFamily="34" charset="0"/>
              </a:rPr>
              <a:t>определения перспективной производительности объектов капитального строительства </a:t>
            </a:r>
            <a:r>
              <a:rPr lang="ru-RU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ГРС</a:t>
            </a:r>
          </a:p>
          <a:p>
            <a:pPr lvl="0"/>
            <a:endParaRPr lang="ru-RU" sz="800" b="1" dirty="0">
              <a:solidFill>
                <a:srgbClr val="003366"/>
              </a:solidFill>
              <a:latin typeface="Arial Narrow" panose="020B0606020202030204" pitchFamily="34" charset="0"/>
            </a:endParaRPr>
          </a:p>
          <a:p>
            <a:pPr lvl="0"/>
            <a:r>
              <a:rPr lang="ru-RU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требования </a:t>
            </a:r>
            <a:r>
              <a:rPr lang="ru-RU" b="1" dirty="0">
                <a:solidFill>
                  <a:srgbClr val="003366"/>
                </a:solidFill>
                <a:latin typeface="Arial Narrow" panose="020B0606020202030204" pitchFamily="34" charset="0"/>
              </a:rPr>
              <a:t>к подготовке необходимых документов и </a:t>
            </a:r>
            <a:r>
              <a:rPr lang="ru-RU" b="1" dirty="0" smtClean="0">
                <a:solidFill>
                  <a:srgbClr val="003366"/>
                </a:solidFill>
                <a:latin typeface="Arial Narrow" panose="020B0606020202030204" pitchFamily="34" charset="0"/>
              </a:rPr>
              <a:t>форм</a:t>
            </a:r>
            <a:endParaRPr lang="ru-RU" b="1" dirty="0">
              <a:solidFill>
                <a:srgbClr val="003366"/>
              </a:solidFill>
              <a:latin typeface="Arial Narrow" panose="020B0606020202030204" pitchFamily="34" charset="0"/>
            </a:endParaRPr>
          </a:p>
        </p:txBody>
      </p:sp>
      <p:sp>
        <p:nvSpPr>
          <p:cNvPr id="4" name="Стрелка вправо 3"/>
          <p:cNvSpPr/>
          <p:nvPr/>
        </p:nvSpPr>
        <p:spPr>
          <a:xfrm>
            <a:off x="171450" y="1581387"/>
            <a:ext cx="628650" cy="509590"/>
          </a:xfrm>
          <a:prstGeom prst="rightArrow">
            <a:avLst/>
          </a:prstGeom>
          <a:gradFill flip="none" rotWithShape="1">
            <a:gsLst>
              <a:gs pos="0">
                <a:srgbClr val="0070C0"/>
              </a:gs>
              <a:gs pos="61000">
                <a:srgbClr val="85C2FF"/>
              </a:gs>
              <a:gs pos="86000">
                <a:srgbClr val="C4D6EB"/>
              </a:gs>
              <a:gs pos="100000">
                <a:schemeClr val="tx2">
                  <a:lumMod val="20000"/>
                  <a:lumOff val="80000"/>
                </a:schemeClr>
              </a:gs>
            </a:gsLst>
            <a:lin ang="18900000" scaled="0"/>
            <a:tileRect/>
          </a:gradFill>
          <a:ln w="6350">
            <a:solidFill>
              <a:srgbClr val="0066CC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dkEdge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0066CC"/>
              </a:solidFill>
            </a:endParaRPr>
          </a:p>
        </p:txBody>
      </p:sp>
      <p:sp>
        <p:nvSpPr>
          <p:cNvPr id="15" name="Стрелка вправо 14"/>
          <p:cNvSpPr/>
          <p:nvPr/>
        </p:nvSpPr>
        <p:spPr>
          <a:xfrm>
            <a:off x="171450" y="2476737"/>
            <a:ext cx="628650" cy="509590"/>
          </a:xfrm>
          <a:prstGeom prst="rightArrow">
            <a:avLst/>
          </a:prstGeom>
          <a:gradFill flip="none" rotWithShape="1">
            <a:gsLst>
              <a:gs pos="0">
                <a:srgbClr val="0070C0"/>
              </a:gs>
              <a:gs pos="61000">
                <a:srgbClr val="85C2FF"/>
              </a:gs>
              <a:gs pos="86000">
                <a:srgbClr val="C4D6EB"/>
              </a:gs>
              <a:gs pos="100000">
                <a:schemeClr val="tx2">
                  <a:lumMod val="20000"/>
                  <a:lumOff val="80000"/>
                </a:schemeClr>
              </a:gs>
            </a:gsLst>
            <a:lin ang="18900000" scaled="0"/>
            <a:tileRect/>
          </a:gradFill>
          <a:ln w="6350">
            <a:solidFill>
              <a:srgbClr val="0066CC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dkEdge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0066CC"/>
              </a:solidFill>
            </a:endParaRPr>
          </a:p>
        </p:txBody>
      </p:sp>
      <p:sp>
        <p:nvSpPr>
          <p:cNvPr id="17" name="Стрелка вправо 16"/>
          <p:cNvSpPr/>
          <p:nvPr/>
        </p:nvSpPr>
        <p:spPr>
          <a:xfrm>
            <a:off x="171450" y="3162537"/>
            <a:ext cx="628650" cy="509590"/>
          </a:xfrm>
          <a:prstGeom prst="rightArrow">
            <a:avLst/>
          </a:prstGeom>
          <a:gradFill flip="none" rotWithShape="1">
            <a:gsLst>
              <a:gs pos="0">
                <a:srgbClr val="0070C0"/>
              </a:gs>
              <a:gs pos="61000">
                <a:srgbClr val="85C2FF"/>
              </a:gs>
              <a:gs pos="86000">
                <a:srgbClr val="C4D6EB"/>
              </a:gs>
              <a:gs pos="100000">
                <a:schemeClr val="tx2">
                  <a:lumMod val="20000"/>
                  <a:lumOff val="80000"/>
                </a:schemeClr>
              </a:gs>
            </a:gsLst>
            <a:lin ang="18900000" scaled="0"/>
            <a:tileRect/>
          </a:gradFill>
          <a:ln w="6350">
            <a:solidFill>
              <a:srgbClr val="0066CC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dkEdge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0066CC"/>
              </a:solidFill>
            </a:endParaRPr>
          </a:p>
        </p:txBody>
      </p:sp>
      <p:sp>
        <p:nvSpPr>
          <p:cNvPr id="18" name="Стрелка вправо 17"/>
          <p:cNvSpPr/>
          <p:nvPr/>
        </p:nvSpPr>
        <p:spPr>
          <a:xfrm>
            <a:off x="171450" y="3785173"/>
            <a:ext cx="628650" cy="509590"/>
          </a:xfrm>
          <a:prstGeom prst="rightArrow">
            <a:avLst/>
          </a:prstGeom>
          <a:gradFill flip="none" rotWithShape="1">
            <a:gsLst>
              <a:gs pos="0">
                <a:srgbClr val="0070C0"/>
              </a:gs>
              <a:gs pos="61000">
                <a:srgbClr val="85C2FF"/>
              </a:gs>
              <a:gs pos="86000">
                <a:srgbClr val="C4D6EB"/>
              </a:gs>
              <a:gs pos="100000">
                <a:schemeClr val="tx2">
                  <a:lumMod val="20000"/>
                  <a:lumOff val="80000"/>
                </a:schemeClr>
              </a:gs>
            </a:gsLst>
            <a:lin ang="18900000" scaled="0"/>
            <a:tileRect/>
          </a:gradFill>
          <a:ln w="6350">
            <a:solidFill>
              <a:srgbClr val="0066CC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prstMaterial="dkEdge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rgbClr val="0066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6400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 bwMode="auto">
          <a:xfrm>
            <a:off x="2847975" y="1524000"/>
            <a:ext cx="6288276" cy="2647950"/>
          </a:xfrm>
          <a:prstGeom prst="rect">
            <a:avLst/>
          </a:prstGeom>
          <a:gradFill>
            <a:gsLst>
              <a:gs pos="0">
                <a:srgbClr val="005392"/>
              </a:gs>
              <a:gs pos="100000">
                <a:srgbClr val="85C2FF"/>
              </a:gs>
              <a:gs pos="89000">
                <a:srgbClr val="6AB5E8"/>
              </a:gs>
            </a:gsLst>
            <a:lin ang="21594000" scaled="0"/>
          </a:gradFill>
          <a:ln w="6350">
            <a:solidFill>
              <a:schemeClr val="bg1"/>
            </a:solidFill>
            <a:miter lim="800000"/>
            <a:headEnd/>
            <a:tailEnd/>
          </a:ln>
        </p:spPr>
        <p:txBody>
          <a:bodyPr lIns="360000" tIns="36000" rIns="72000" bIns="36000" rtlCol="0" anchor="ctr"/>
          <a:lstStyle/>
          <a:p>
            <a:pPr marL="361950" lvl="0"/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- ИП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ПАО «Газпром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»</a:t>
            </a:r>
            <a:endParaRPr lang="ru-RU" sz="1600" b="1" dirty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pPr marL="361950" lvl="0"/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- ИП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ООО «Газпром межрегионгаз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»</a:t>
            </a:r>
            <a:endParaRPr lang="ru-RU" sz="1600" b="1" dirty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pPr marL="361950" lvl="0"/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- ИП ГТО</a:t>
            </a:r>
            <a:endParaRPr lang="ru-RU" sz="1600" b="1" dirty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pPr marL="361950" lvl="0">
              <a:spcAft>
                <a:spcPts val="600"/>
              </a:spcAft>
            </a:pP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- КВ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сторонних инвесторов:</a:t>
            </a:r>
          </a:p>
          <a:p>
            <a:pPr marL="1000125" lvl="0" indent="-285750">
              <a:buSzPct val="125000"/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новое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строительство ГО и ГРС с принятием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завершенных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строительством объектов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на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баланс стороннего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инвестора</a:t>
            </a:r>
            <a:endParaRPr lang="ru-RU" sz="1600" b="1" dirty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pPr marL="1000125" lvl="0" indent="-285750">
              <a:buSzPct val="125000"/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реконструкция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объектов ПАО «Газпром»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по Соглашению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о компенсации нарушенного права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собственности</a:t>
            </a:r>
            <a:endParaRPr lang="ru-RU" sz="1600" b="1" dirty="0">
              <a:solidFill>
                <a:schemeClr val="bg1"/>
              </a:solidFill>
              <a:latin typeface="Arial Narrow" pitchFamily="34" charset="0"/>
              <a:cs typeface="Arial" pitchFamily="34" charset="0"/>
            </a:endParaRPr>
          </a:p>
        </p:txBody>
      </p:sp>
      <p:sp>
        <p:nvSpPr>
          <p:cNvPr id="2" name="Заголовок 1"/>
          <p:cNvSpPr txBox="1">
            <a:spLocks/>
          </p:cNvSpPr>
          <p:nvPr/>
        </p:nvSpPr>
        <p:spPr>
          <a:xfrm>
            <a:off x="2078356" y="176461"/>
            <a:ext cx="6762750" cy="8522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defPPr>
              <a:defRPr lang="ru-RU"/>
            </a:defPPr>
            <a:lvl1pPr marR="0" lvl="0" indent="0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 Narrow" pitchFamily="34" charset="0"/>
                <a:ea typeface="+mj-ea"/>
                <a:cs typeface="Arial" pitchFamily="34" charset="0"/>
              </a:defRPr>
            </a:lvl1pPr>
          </a:lstStyle>
          <a:p>
            <a:endParaRPr lang="ru-RU" dirty="0"/>
          </a:p>
          <a:p>
            <a:r>
              <a:rPr lang="ru-RU" dirty="0"/>
              <a:t>Источники финансирования</a:t>
            </a:r>
          </a:p>
        </p:txBody>
      </p:sp>
      <p:sp>
        <p:nvSpPr>
          <p:cNvPr id="14" name="Пятиугольник 13"/>
          <p:cNvSpPr/>
          <p:nvPr/>
        </p:nvSpPr>
        <p:spPr bwMode="auto">
          <a:xfrm>
            <a:off x="0" y="1524000"/>
            <a:ext cx="3352800" cy="2647950"/>
          </a:xfrm>
          <a:prstGeom prst="homePlate">
            <a:avLst>
              <a:gd name="adj" fmla="val 18201"/>
            </a:avLst>
          </a:prstGeo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16200000" scaled="1"/>
            <a:tileRect/>
          </a:gradFill>
          <a:ln w="9525">
            <a:noFill/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lIns="36000" tIns="36000" rIns="36000" bIns="36000" anchor="ctr" anchorCtr="0">
            <a:noAutofit/>
          </a:bodyPr>
          <a:lstStyle/>
          <a:p>
            <a:pPr algn="ctr"/>
            <a:r>
              <a:rPr lang="ru-RU" sz="2400" b="1" dirty="0" smtClean="0">
                <a:solidFill>
                  <a:srgbClr val="FFFFFF"/>
                </a:solidFill>
                <a:latin typeface="Arial Narrow" pitchFamily="34" charset="0"/>
                <a:cs typeface="Arial" charset="0"/>
              </a:rPr>
              <a:t>ФИНАНСИРОВАНИЕ</a:t>
            </a:r>
            <a:endParaRPr lang="ru-RU" sz="2400" b="1" dirty="0">
              <a:solidFill>
                <a:srgbClr val="FFFFFF"/>
              </a:solidFill>
              <a:latin typeface="Arial Narrow" pitchFamily="34" charset="0"/>
              <a:cs typeface="Arial" charset="0"/>
            </a:endParaRPr>
          </a:p>
        </p:txBody>
      </p:sp>
      <p:sp>
        <p:nvSpPr>
          <p:cNvPr id="6" name="Rectangle 12"/>
          <p:cNvSpPr txBox="1">
            <a:spLocks noChangeArrowheads="1"/>
          </p:cNvSpPr>
          <p:nvPr/>
        </p:nvSpPr>
        <p:spPr bwMode="auto">
          <a:xfrm>
            <a:off x="2009775" y="4651176"/>
            <a:ext cx="6966586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600" b="0" kern="1200">
                <a:solidFill>
                  <a:srgbClr val="003366"/>
                </a:solidFill>
                <a:latin typeface="Arial Narrow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600" kern="1200">
                <a:solidFill>
                  <a:schemeClr val="bg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600" kern="1200">
                <a:solidFill>
                  <a:schemeClr val="bg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600" kern="1200">
                <a:solidFill>
                  <a:schemeClr val="bg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600" kern="1200">
                <a:solidFill>
                  <a:schemeClr val="bg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ru-RU" sz="1300" b="1" smtClean="0">
                <a:solidFill>
                  <a:schemeClr val="bg1"/>
                </a:solidFill>
              </a:rPr>
              <a:t>О разработке ПАО «Газпром» рекомендаций по определению оптимальных вариантов обеспечения поставок газа перспективным потребителям и расчету значений перспективной производительности ГРС. Основные положения. </a:t>
            </a:r>
            <a:endParaRPr lang="ru-RU" sz="13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669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3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1"/>
          <p:cNvSpPr txBox="1">
            <a:spLocks/>
          </p:cNvSpPr>
          <p:nvPr/>
        </p:nvSpPr>
        <p:spPr>
          <a:xfrm>
            <a:off x="2162176" y="0"/>
            <a:ext cx="6762750" cy="103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defPPr>
              <a:defRPr lang="ru-RU"/>
            </a:defPPr>
            <a:lvl1pPr marR="0" lvl="0" indent="0" fontAlgn="auto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2800" b="0" i="0" u="none" strike="noStrike" cap="none" spc="0" normalizeH="0" baseline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 Narrow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ru-RU" dirty="0"/>
              <a:t>Схема взаимодействия компаний </a:t>
            </a:r>
          </a:p>
          <a:p>
            <a:r>
              <a:rPr lang="ru-RU" dirty="0"/>
              <a:t>Группы Газпром с правительствами регионов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380788"/>
              </p:ext>
            </p:extLst>
          </p:nvPr>
        </p:nvGraphicFramePr>
        <p:xfrm>
          <a:off x="1409700" y="1069982"/>
          <a:ext cx="6115050" cy="3558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14430502" imgH="8401050" progId="Visio.Drawing.15">
                  <p:embed/>
                </p:oleObj>
              </mc:Choice>
              <mc:Fallback>
                <p:oleObj name="Visio" r:id="rId3" imgW="14430502" imgH="84010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9700" y="1069982"/>
                        <a:ext cx="6115050" cy="35581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2"/>
          <p:cNvSpPr txBox="1">
            <a:spLocks noChangeArrowheads="1"/>
          </p:cNvSpPr>
          <p:nvPr/>
        </p:nvSpPr>
        <p:spPr bwMode="auto">
          <a:xfrm>
            <a:off x="2009775" y="4651176"/>
            <a:ext cx="6966586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600" b="0" kern="1200">
                <a:solidFill>
                  <a:srgbClr val="003366"/>
                </a:solidFill>
                <a:latin typeface="Arial Narrow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600" kern="1200">
                <a:solidFill>
                  <a:schemeClr val="bg1"/>
                </a:solidFill>
                <a:latin typeface="Arial Narrow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600" kern="1200">
                <a:solidFill>
                  <a:schemeClr val="bg1"/>
                </a:solidFill>
                <a:latin typeface="Arial Narrow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600" kern="1200">
                <a:solidFill>
                  <a:schemeClr val="bg1"/>
                </a:solidFill>
                <a:latin typeface="Arial Narrow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600" kern="1200">
                <a:solidFill>
                  <a:schemeClr val="bg1"/>
                </a:solidFill>
                <a:latin typeface="Arial Narrow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ru-RU" sz="1300" b="1" smtClean="0">
                <a:solidFill>
                  <a:schemeClr val="bg1"/>
                </a:solidFill>
              </a:rPr>
              <a:t>О разработке ПАО «Газпром» рекомендаций по определению оптимальных вариантов обеспечения поставок газа перспективным потребителям и расчету значений перспективной производительности ГРС. Основные положения. </a:t>
            </a:r>
            <a:endParaRPr lang="ru-RU" sz="13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13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Rectangle 4"/>
          <p:cNvSpPr>
            <a:spLocks noGrp="1" noChangeArrowheads="1"/>
          </p:cNvSpPr>
          <p:nvPr>
            <p:ph type="title"/>
          </p:nvPr>
        </p:nvSpPr>
        <p:spPr bwMode="auto"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r>
              <a:rPr lang="ru-RU" sz="2800" dirty="0">
                <a:cs typeface="Arial" pitchFamily="34" charset="0"/>
              </a:rPr>
              <a:t>Варианты газоснабжения перспективных потребителей</a:t>
            </a:r>
          </a:p>
        </p:txBody>
      </p:sp>
      <p:sp>
        <p:nvSpPr>
          <p:cNvPr id="16" name="Rectangle 12"/>
          <p:cNvSpPr>
            <a:spLocks noGrp="1" noChangeArrowheads="1"/>
          </p:cNvSpPr>
          <p:nvPr>
            <p:ph idx="10"/>
          </p:nvPr>
        </p:nvSpPr>
        <p:spPr bwMode="auto">
          <a:xfrm>
            <a:off x="2009775" y="4651176"/>
            <a:ext cx="6966586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ru-RU" sz="1300" b="1" dirty="0"/>
              <a:t>О разработке ПАО «Газпром» рекомендаций </a:t>
            </a:r>
            <a:r>
              <a:rPr lang="ru-RU" sz="1300" b="1" dirty="0" smtClean="0"/>
              <a:t>по </a:t>
            </a:r>
            <a:r>
              <a:rPr lang="ru-RU" sz="1300" b="1" dirty="0"/>
              <a:t>определению оптимальных вариантов обеспечения поставок газа перспективным потребителям </a:t>
            </a:r>
            <a:r>
              <a:rPr lang="ru-RU" sz="1300" b="1" dirty="0" smtClean="0"/>
              <a:t>и </a:t>
            </a:r>
            <a:r>
              <a:rPr lang="ru-RU" sz="1300" b="1" dirty="0"/>
              <a:t>расчету значений перспективной производительности ГРС. </a:t>
            </a:r>
            <a:r>
              <a:rPr lang="ru-RU" sz="1300" b="1" dirty="0" smtClean="0"/>
              <a:t>Основные положения. </a:t>
            </a:r>
            <a:endParaRPr lang="ru-RU" sz="1300" b="1" dirty="0"/>
          </a:p>
        </p:txBody>
      </p:sp>
      <p:graphicFrame>
        <p:nvGraphicFramePr>
          <p:cNvPr id="7" name="Схема 6"/>
          <p:cNvGraphicFramePr/>
          <p:nvPr>
            <p:extLst>
              <p:ext uri="{D42A27DB-BD31-4B8C-83A1-F6EECF244321}">
                <p14:modId xmlns:p14="http://schemas.microsoft.com/office/powerpoint/2010/main" val="3380695929"/>
              </p:ext>
            </p:extLst>
          </p:nvPr>
        </p:nvGraphicFramePr>
        <p:xfrm>
          <a:off x="0" y="995154"/>
          <a:ext cx="9144000" cy="37197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Прямоугольник 2"/>
          <p:cNvSpPr/>
          <p:nvPr/>
        </p:nvSpPr>
        <p:spPr>
          <a:xfrm>
            <a:off x="30745" y="1104810"/>
            <a:ext cx="446215" cy="46717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>
              <a:lnSpc>
                <a:spcPct val="87000"/>
              </a:lnSpc>
            </a:pPr>
            <a:r>
              <a:rPr lang="ru-RU" sz="2800" b="1" cap="all" dirty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1</a:t>
            </a:r>
            <a:endParaRPr lang="ru-RU" sz="2800" b="1" cap="all" dirty="0" smtClean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graphicFrame>
        <p:nvGraphicFramePr>
          <p:cNvPr id="21" name="Схема 20"/>
          <p:cNvGraphicFramePr/>
          <p:nvPr>
            <p:extLst>
              <p:ext uri="{D42A27DB-BD31-4B8C-83A1-F6EECF244321}">
                <p14:modId xmlns:p14="http://schemas.microsoft.com/office/powerpoint/2010/main" val="3641560400"/>
              </p:ext>
            </p:extLst>
          </p:nvPr>
        </p:nvGraphicFramePr>
        <p:xfrm>
          <a:off x="123825" y="4095750"/>
          <a:ext cx="9020175" cy="66210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22" name="Прямоугольник 21"/>
          <p:cNvSpPr/>
          <p:nvPr/>
        </p:nvSpPr>
        <p:spPr>
          <a:xfrm>
            <a:off x="267812" y="1505050"/>
            <a:ext cx="446215" cy="46717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>
              <a:lnSpc>
                <a:spcPct val="87000"/>
              </a:lnSpc>
            </a:pPr>
            <a:r>
              <a:rPr lang="ru-RU" sz="2800" b="1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2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449279" y="1927305"/>
            <a:ext cx="446215" cy="46717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>
              <a:lnSpc>
                <a:spcPct val="87000"/>
              </a:lnSpc>
            </a:pPr>
            <a:r>
              <a:rPr lang="ru-RU" sz="2800" b="1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3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560073" y="2366564"/>
            <a:ext cx="446215" cy="46717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>
              <a:lnSpc>
                <a:spcPct val="87000"/>
              </a:lnSpc>
            </a:pPr>
            <a:r>
              <a:rPr lang="ru-RU" sz="2800" b="1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4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576343" y="2827054"/>
            <a:ext cx="446215" cy="46717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>
              <a:lnSpc>
                <a:spcPct val="87000"/>
              </a:lnSpc>
            </a:pPr>
            <a:r>
              <a:rPr lang="ru-RU" sz="2800" b="1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5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469979" y="3274747"/>
            <a:ext cx="446215" cy="46717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>
              <a:lnSpc>
                <a:spcPct val="87000"/>
              </a:lnSpc>
            </a:pPr>
            <a:r>
              <a:rPr lang="ru-RU" sz="2800" b="1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6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289898" y="3722440"/>
            <a:ext cx="446215" cy="46717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>
              <a:lnSpc>
                <a:spcPct val="87000"/>
              </a:lnSpc>
            </a:pPr>
            <a:r>
              <a:rPr lang="ru-RU" sz="2800" b="1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7</a:t>
            </a:r>
          </a:p>
        </p:txBody>
      </p:sp>
      <p:sp>
        <p:nvSpPr>
          <p:cNvPr id="28" name="Прямоугольник 27"/>
          <p:cNvSpPr/>
          <p:nvPr/>
        </p:nvSpPr>
        <p:spPr>
          <a:xfrm>
            <a:off x="99898" y="4153972"/>
            <a:ext cx="446215" cy="46717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>
              <a:lnSpc>
                <a:spcPct val="87000"/>
              </a:lnSpc>
            </a:pPr>
            <a:r>
              <a:rPr lang="ru-RU" sz="2800" b="1" cap="all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11797416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/>
          <p:cNvSpPr/>
          <p:nvPr/>
        </p:nvSpPr>
        <p:spPr>
          <a:xfrm>
            <a:off x="0" y="1083027"/>
            <a:ext cx="9144000" cy="3528000"/>
          </a:xfrm>
          <a:prstGeom prst="rect">
            <a:avLst/>
          </a:prstGeom>
          <a:gradFill flip="none" rotWithShape="1">
            <a:gsLst>
              <a:gs pos="29000">
                <a:srgbClr val="0060C0"/>
              </a:gs>
              <a:gs pos="9000">
                <a:srgbClr val="004274"/>
              </a:gs>
              <a:gs pos="57000">
                <a:schemeClr val="accent1">
                  <a:lumMod val="40000"/>
                  <a:lumOff val="60000"/>
                </a:schemeClr>
              </a:gs>
              <a:gs pos="100000">
                <a:srgbClr val="336699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 anchorCtr="0"/>
          <a:lstStyle/>
          <a:p>
            <a:r>
              <a:rPr lang="ru-RU" sz="2800" dirty="0">
                <a:cs typeface="Arial" pitchFamily="34" charset="0"/>
              </a:rPr>
              <a:t>Функции ГТО при проведении КМС/ЭТС </a:t>
            </a:r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2381250" y="1285874"/>
            <a:ext cx="4680000" cy="371475"/>
          </a:xfrm>
          <a:prstGeom prst="roundRect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  <a:scene3d>
            <a:camera prst="orthographicFront"/>
            <a:lightRig rig="threePt" dir="t"/>
          </a:scene3d>
          <a:sp3d extrusionH="38100" contourW="12700" prstMaterial="dkEdge">
            <a:bevelT w="101600" h="101600"/>
            <a:bevelB w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ru-RU" b="1" dirty="0" smtClean="0">
                <a:solidFill>
                  <a:srgbClr val="002060"/>
                </a:solidFill>
                <a:latin typeface="Arial Narrow" panose="020B0606020202030204" pitchFamily="34" charset="0"/>
              </a:rPr>
              <a:t>Организация </a:t>
            </a:r>
            <a:r>
              <a:rPr lang="ru-RU" b="1" dirty="0">
                <a:solidFill>
                  <a:srgbClr val="002060"/>
                </a:solidFill>
                <a:latin typeface="Arial Narrow" panose="020B0606020202030204" pitchFamily="34" charset="0"/>
              </a:rPr>
              <a:t>проведения </a:t>
            </a:r>
            <a:r>
              <a:rPr lang="ru-RU" b="1" dirty="0" smtClean="0">
                <a:solidFill>
                  <a:srgbClr val="002060"/>
                </a:solidFill>
                <a:latin typeface="Arial Narrow" panose="020B0606020202030204" pitchFamily="34" charset="0"/>
              </a:rPr>
              <a:t>КМС/ЭТС</a:t>
            </a:r>
            <a:endParaRPr lang="ru-RU" b="1" dirty="0">
              <a:solidFill>
                <a:srgbClr val="002060"/>
              </a:solidFill>
              <a:latin typeface="Arial Narrow" panose="020B0606020202030204" pitchFamily="34" charset="0"/>
            </a:endParaRP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309561" y="1752599"/>
            <a:ext cx="8505825" cy="371475"/>
          </a:xfrm>
          <a:prstGeom prst="roundRect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  <a:scene3d>
            <a:camera prst="orthographicFront"/>
            <a:lightRig rig="threePt" dir="t"/>
          </a:scene3d>
          <a:sp3d extrusionH="38100" contourW="12700" prstMaterial="dkEdge">
            <a:bevelT w="101600" h="101600"/>
            <a:bevelB w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002060"/>
                </a:solidFill>
                <a:latin typeface="Arial Narrow" panose="020B0606020202030204" pitchFamily="34" charset="0"/>
              </a:rPr>
              <a:t>Рассмотрение материалов, подтверждающих перспективное потребление газа</a:t>
            </a:r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309560" y="2219324"/>
            <a:ext cx="8505825" cy="371475"/>
          </a:xfrm>
          <a:prstGeom prst="roundRect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  <a:scene3d>
            <a:camera prst="orthographicFront"/>
            <a:lightRig rig="threePt" dir="t"/>
          </a:scene3d>
          <a:sp3d extrusionH="38100" contourW="12700" prstMaterial="dkEdge">
            <a:bevelT w="101600" h="101600"/>
            <a:bevelB w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002060"/>
                </a:solidFill>
                <a:latin typeface="Arial Narrow" panose="020B0606020202030204" pitchFamily="34" charset="0"/>
              </a:rPr>
              <a:t>Проработка альтернативных вариантов газоснабжения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319086" y="2694338"/>
            <a:ext cx="8505825" cy="839438"/>
          </a:xfrm>
          <a:prstGeom prst="roundRect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  <a:scene3d>
            <a:camera prst="orthographicFront"/>
            <a:lightRig rig="threePt" dir="t"/>
          </a:scene3d>
          <a:sp3d extrusionH="38100" contourW="12700" prstMaterial="dkEdge">
            <a:bevelT w="101600" h="101600"/>
            <a:bevelB w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b="1" dirty="0">
                <a:solidFill>
                  <a:srgbClr val="002060"/>
                </a:solidFill>
                <a:latin typeface="Arial Narrow" panose="020B0606020202030204" pitchFamily="34" charset="0"/>
              </a:rPr>
              <a:t>Рассмотрение предложений по развитию системы газоснабжения по форме 189-газ «Перечень ГРС, на которых необходимо проведение мероприятий, направленных на обеспечение технической возможности подачи газа потребителям на сетях газораспределения»</a:t>
            </a: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319085" y="3629024"/>
            <a:ext cx="8505825" cy="371475"/>
          </a:xfrm>
          <a:prstGeom prst="roundRect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  <a:scene3d>
            <a:camera prst="orthographicFront"/>
            <a:lightRig rig="threePt" dir="t"/>
          </a:scene3d>
          <a:sp3d extrusionH="38100" contourW="12700" prstMaterial="dkEdge">
            <a:bevelT w="101600" h="101600"/>
            <a:bevelB w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002060"/>
                </a:solidFill>
                <a:latin typeface="Arial Narrow" panose="020B0606020202030204" pitchFamily="34" charset="0"/>
              </a:rPr>
              <a:t>Рассмотрение материалов ТЭС альтернативных вариантов газоснабжения</a:t>
            </a:r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2395534" y="4105274"/>
            <a:ext cx="4680000" cy="371475"/>
          </a:xfrm>
          <a:prstGeom prst="roundRect">
            <a:avLst/>
          </a:prstGeom>
          <a:solidFill>
            <a:schemeClr val="bg1"/>
          </a:solidFill>
          <a:ln w="12700">
            <a:solidFill>
              <a:srgbClr val="0070C0"/>
            </a:solidFill>
          </a:ln>
          <a:scene3d>
            <a:camera prst="orthographicFront"/>
            <a:lightRig rig="threePt" dir="t"/>
          </a:scene3d>
          <a:sp3d extrusionH="38100" contourW="12700" prstMaterial="dkEdge">
            <a:bevelT w="101600" h="101600"/>
            <a:bevelB w="635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002060"/>
                </a:solidFill>
                <a:latin typeface="Arial Narrow" panose="020B0606020202030204" pitchFamily="34" charset="0"/>
              </a:rPr>
              <a:t>Оформление заключения КМС/ЭТС</a:t>
            </a:r>
          </a:p>
        </p:txBody>
      </p:sp>
      <p:sp>
        <p:nvSpPr>
          <p:cNvPr id="14" name="Rectangle 12"/>
          <p:cNvSpPr>
            <a:spLocks noGrp="1" noChangeArrowheads="1"/>
          </p:cNvSpPr>
          <p:nvPr>
            <p:ph idx="10"/>
          </p:nvPr>
        </p:nvSpPr>
        <p:spPr bwMode="auto">
          <a:xfrm>
            <a:off x="2009775" y="4651176"/>
            <a:ext cx="6966586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ru-RU" sz="1300" b="1" dirty="0"/>
              <a:t>О разработке ПАО «Газпром» рекомендаций </a:t>
            </a:r>
            <a:r>
              <a:rPr lang="ru-RU" sz="1300" b="1" dirty="0" smtClean="0"/>
              <a:t>по </a:t>
            </a:r>
            <a:r>
              <a:rPr lang="ru-RU" sz="1300" b="1" dirty="0"/>
              <a:t>определению оптимальных вариантов обеспечения поставок газа перспективным потребителям </a:t>
            </a:r>
            <a:r>
              <a:rPr lang="ru-RU" sz="1300" b="1" dirty="0" smtClean="0"/>
              <a:t>и </a:t>
            </a:r>
            <a:r>
              <a:rPr lang="ru-RU" sz="1300" b="1" dirty="0"/>
              <a:t>расчету значений перспективной производительности ГРС. </a:t>
            </a:r>
            <a:r>
              <a:rPr lang="ru-RU" sz="1300" b="1" dirty="0" smtClean="0"/>
              <a:t>Основные положения. </a:t>
            </a:r>
            <a:endParaRPr lang="ru-RU" sz="1300" b="1" dirty="0"/>
          </a:p>
        </p:txBody>
      </p:sp>
    </p:spTree>
    <p:extLst>
      <p:ext uri="{BB962C8B-B14F-4D97-AF65-F5344CB8AC3E}">
        <p14:creationId xmlns:p14="http://schemas.microsoft.com/office/powerpoint/2010/main" val="1849437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Прямоугольник 11"/>
          <p:cNvSpPr/>
          <p:nvPr/>
        </p:nvSpPr>
        <p:spPr>
          <a:xfrm>
            <a:off x="0" y="1083027"/>
            <a:ext cx="9144000" cy="3528000"/>
          </a:xfrm>
          <a:prstGeom prst="rect">
            <a:avLst/>
          </a:prstGeom>
          <a:gradFill flip="none" rotWithShape="1">
            <a:gsLst>
              <a:gs pos="29000">
                <a:srgbClr val="0060C0"/>
              </a:gs>
              <a:gs pos="9000">
                <a:srgbClr val="004274"/>
              </a:gs>
              <a:gs pos="57000">
                <a:schemeClr val="accent1">
                  <a:lumMod val="75000"/>
                </a:schemeClr>
              </a:gs>
              <a:gs pos="100000">
                <a:srgbClr val="99CCFF"/>
              </a:gs>
            </a:gsLst>
            <a:path path="rect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2162176" y="198825"/>
            <a:ext cx="6762750" cy="857250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b" anchorCtr="0"/>
          <a:lstStyle/>
          <a:p>
            <a:r>
              <a:rPr lang="ru-RU" sz="2800" dirty="0">
                <a:cs typeface="Arial" pitchFamily="34" charset="0"/>
              </a:rPr>
              <a:t>Состав КМС/ЭТС </a:t>
            </a:r>
          </a:p>
        </p:txBody>
      </p:sp>
      <p:grpSp>
        <p:nvGrpSpPr>
          <p:cNvPr id="5" name="Группа 4"/>
          <p:cNvGrpSpPr/>
          <p:nvPr/>
        </p:nvGrpSpPr>
        <p:grpSpPr>
          <a:xfrm>
            <a:off x="457198" y="1354152"/>
            <a:ext cx="8086727" cy="3043346"/>
            <a:chOff x="457198" y="1715316"/>
            <a:chExt cx="8086727" cy="2292137"/>
          </a:xfrm>
        </p:grpSpPr>
        <p:sp>
          <p:nvSpPr>
            <p:cNvPr id="8" name="Пятиугольник 7"/>
            <p:cNvSpPr/>
            <p:nvPr/>
          </p:nvSpPr>
          <p:spPr>
            <a:xfrm>
              <a:off x="457200" y="1715316"/>
              <a:ext cx="1447800" cy="312608"/>
            </a:xfrm>
            <a:prstGeom prst="homePlat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 prstMaterial="dkEdge">
              <a:bevelT w="127000" h="1016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003399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ГТО</a:t>
              </a:r>
            </a:p>
          </p:txBody>
        </p:sp>
        <p:sp>
          <p:nvSpPr>
            <p:cNvPr id="9" name="Пятиугольник 8"/>
            <p:cNvSpPr/>
            <p:nvPr/>
          </p:nvSpPr>
          <p:spPr>
            <a:xfrm>
              <a:off x="457198" y="2114131"/>
              <a:ext cx="4991101" cy="312608"/>
            </a:xfrm>
            <a:prstGeom prst="homePlat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 prstMaterial="dkEdge">
              <a:bevelT w="127000" h="1016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003399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Правительство субъекта РФ</a:t>
              </a:r>
            </a:p>
          </p:txBody>
        </p:sp>
        <p:sp>
          <p:nvSpPr>
            <p:cNvPr id="11" name="Пятиугольник 10"/>
            <p:cNvSpPr/>
            <p:nvPr/>
          </p:nvSpPr>
          <p:spPr>
            <a:xfrm>
              <a:off x="457200" y="2508509"/>
              <a:ext cx="6581775" cy="312608"/>
            </a:xfrm>
            <a:prstGeom prst="homePlat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 prstMaterial="dkEdge">
              <a:bevelT w="127000" h="1016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003399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Заказчик/агент строительства (при наличии)</a:t>
              </a:r>
            </a:p>
          </p:txBody>
        </p:sp>
        <p:sp>
          <p:nvSpPr>
            <p:cNvPr id="13" name="Пятиугольник 12"/>
            <p:cNvSpPr/>
            <p:nvPr/>
          </p:nvSpPr>
          <p:spPr>
            <a:xfrm>
              <a:off x="457199" y="2907272"/>
              <a:ext cx="8086726" cy="312608"/>
            </a:xfrm>
            <a:prstGeom prst="homePlat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 prstMaterial="dkEdge">
              <a:bevelT w="127000" h="1016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003399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Региональная компания по реализации газа Группы Газпром межрегионгаз</a:t>
              </a:r>
            </a:p>
          </p:txBody>
        </p:sp>
        <p:sp>
          <p:nvSpPr>
            <p:cNvPr id="14" name="Пятиугольник 13"/>
            <p:cNvSpPr/>
            <p:nvPr/>
          </p:nvSpPr>
          <p:spPr>
            <a:xfrm>
              <a:off x="457199" y="3302145"/>
              <a:ext cx="7677151" cy="312608"/>
            </a:xfrm>
            <a:prstGeom prst="homePlat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 prstMaterial="dkEdge">
              <a:bevelT w="127000" h="1016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003399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Разработчик</a:t>
              </a:r>
              <a:r>
                <a:rPr lang="ru-RU" b="1" dirty="0">
                  <a:solidFill>
                    <a:srgbClr val="003399"/>
                  </a:solidFill>
                </a:rPr>
                <a:t> </a:t>
              </a:r>
              <a:r>
                <a:rPr lang="ru-RU" b="1" dirty="0" err="1">
                  <a:solidFill>
                    <a:srgbClr val="003399"/>
                  </a:solidFill>
                </a:rPr>
                <a:t>Генсхемы</a:t>
              </a:r>
              <a:r>
                <a:rPr lang="ru-RU" b="1" dirty="0">
                  <a:solidFill>
                    <a:srgbClr val="003399"/>
                  </a:solidFill>
                </a:rPr>
                <a:t> газоснабжения и газификации субъекта РФ</a:t>
              </a:r>
            </a:p>
          </p:txBody>
        </p:sp>
        <p:sp>
          <p:nvSpPr>
            <p:cNvPr id="15" name="Пятиугольник 14"/>
            <p:cNvSpPr/>
            <p:nvPr/>
          </p:nvSpPr>
          <p:spPr>
            <a:xfrm>
              <a:off x="457200" y="3694845"/>
              <a:ext cx="1905000" cy="312608"/>
            </a:xfrm>
            <a:prstGeom prst="homePlate">
              <a:avLst/>
            </a:prstGeom>
            <a:solidFill>
              <a:schemeClr val="bg1"/>
            </a:solidFill>
            <a:ln w="12700">
              <a:solidFill>
                <a:srgbClr val="0070C0"/>
              </a:solidFill>
            </a:ln>
            <a:scene3d>
              <a:camera prst="orthographicFront"/>
              <a:lightRig rig="threePt" dir="t"/>
            </a:scene3d>
            <a:sp3d prstMaterial="dkEdge">
              <a:bevelT w="127000" h="1016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b="1" dirty="0">
                  <a:solidFill>
                    <a:srgbClr val="003399"/>
                  </a:solidFill>
                  <a:latin typeface="Arial Narrow" panose="020B0606020202030204" pitchFamily="34" charset="0"/>
                  <a:cs typeface="Arial" panose="020B0604020202020204" pitchFamily="34" charset="0"/>
                </a:rPr>
                <a:t>ГРО</a:t>
              </a:r>
            </a:p>
          </p:txBody>
        </p:sp>
      </p:grpSp>
      <p:sp>
        <p:nvSpPr>
          <p:cNvPr id="16" name="Rectangle 12"/>
          <p:cNvSpPr>
            <a:spLocks noGrp="1" noChangeArrowheads="1"/>
          </p:cNvSpPr>
          <p:nvPr>
            <p:ph idx="10"/>
          </p:nvPr>
        </p:nvSpPr>
        <p:spPr bwMode="auto">
          <a:xfrm>
            <a:off x="2009775" y="4651176"/>
            <a:ext cx="6966586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ru-RU" sz="1300" b="1" dirty="0"/>
              <a:t>О разработке ПАО «Газпром» рекомендаций </a:t>
            </a:r>
            <a:r>
              <a:rPr lang="ru-RU" sz="1300" b="1" dirty="0" smtClean="0"/>
              <a:t>по </a:t>
            </a:r>
            <a:r>
              <a:rPr lang="ru-RU" sz="1300" b="1" dirty="0"/>
              <a:t>определению оптимальных вариантов обеспечения поставок газа перспективным потребителям </a:t>
            </a:r>
            <a:r>
              <a:rPr lang="ru-RU" sz="1300" b="1" dirty="0" smtClean="0"/>
              <a:t>и </a:t>
            </a:r>
            <a:r>
              <a:rPr lang="ru-RU" sz="1300" b="1" dirty="0"/>
              <a:t>расчету значений перспективной производительности ГРС. </a:t>
            </a:r>
            <a:r>
              <a:rPr lang="ru-RU" sz="1300" b="1" dirty="0" smtClean="0"/>
              <a:t>Основные положения. </a:t>
            </a:r>
            <a:endParaRPr lang="ru-RU" sz="1300" b="1" dirty="0"/>
          </a:p>
        </p:txBody>
      </p:sp>
    </p:spTree>
    <p:extLst>
      <p:ext uri="{BB962C8B-B14F-4D97-AF65-F5344CB8AC3E}">
        <p14:creationId xmlns:p14="http://schemas.microsoft.com/office/powerpoint/2010/main" val="3048235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2162176" y="198825"/>
            <a:ext cx="6762750" cy="857250"/>
          </a:xfrm>
        </p:spPr>
        <p:txBody>
          <a:bodyPr/>
          <a:lstStyle/>
          <a:p>
            <a:r>
              <a:rPr lang="ru-RU" sz="2800" dirty="0" smtClean="0"/>
              <a:t>Параметры ТЭС </a:t>
            </a:r>
            <a:endParaRPr lang="ru-RU" sz="2800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0" y="1083027"/>
            <a:ext cx="9144000" cy="3528000"/>
          </a:xfrm>
          <a:prstGeom prst="rect">
            <a:avLst/>
          </a:prstGeom>
          <a:gradFill flip="none" rotWithShape="1">
            <a:gsLst>
              <a:gs pos="47000">
                <a:srgbClr val="0060C0"/>
              </a:gs>
              <a:gs pos="21000">
                <a:srgbClr val="004274"/>
              </a:gs>
              <a:gs pos="69000">
                <a:schemeClr val="accent1">
                  <a:lumMod val="75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68161" y="1241018"/>
            <a:ext cx="9032989" cy="3293209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en-US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Q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проектная объектов газоснабжения,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тыс.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м</a:t>
            </a:r>
            <a:r>
              <a:rPr lang="ru-RU" sz="1600" b="1" baseline="30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3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/час</a:t>
            </a:r>
          </a:p>
          <a:p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Р проектное на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входе ГРС, МПа</a:t>
            </a:r>
          </a:p>
          <a:p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Р фактическое на входе ГРС, МПа</a:t>
            </a:r>
          </a:p>
          <a:p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Р проектное на выходе ГРС, МПа</a:t>
            </a:r>
          </a:p>
          <a:p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Р фактическое на выходе ГРС,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МПа</a:t>
            </a:r>
          </a:p>
          <a:p>
            <a:r>
              <a:rPr lang="en-US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Q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фактическая </a:t>
            </a:r>
            <a:r>
              <a:rPr lang="en-US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max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за 3 года (</a:t>
            </a:r>
            <a:r>
              <a:rPr lang="en-US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Q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факт.), тыс.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м</a:t>
            </a:r>
            <a:r>
              <a:rPr lang="ru-RU" sz="1600" b="1" baseline="30000" dirty="0">
                <a:solidFill>
                  <a:schemeClr val="bg1"/>
                </a:solidFill>
                <a:latin typeface="Arial Narrow" panose="020B0606020202030204" pitchFamily="34" charset="0"/>
              </a:rPr>
              <a:t>3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/час</a:t>
            </a:r>
            <a:endParaRPr lang="en-US" sz="1600" b="1" dirty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Степень загрузки ГРС пиковая за 3 года, %</a:t>
            </a:r>
            <a:endParaRPr lang="en-US" sz="1600" b="1" dirty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Суммарный объем газа по действующим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ТУ, выданным ГРО за 3 года,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тыс.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м</a:t>
            </a:r>
            <a:r>
              <a:rPr lang="ru-RU" sz="1600" b="1" baseline="30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3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/час</a:t>
            </a:r>
          </a:p>
          <a:p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Суммарный объем газа по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потребителям, которым ГРО отказало в выдаче ТУ (за 3 года), 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тыс.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м</a:t>
            </a:r>
            <a:r>
              <a:rPr lang="ru-RU" sz="1600" b="1" baseline="30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3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/час</a:t>
            </a:r>
          </a:p>
          <a:p>
            <a:r>
              <a:rPr lang="en-US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Q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 факт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. + </a:t>
            </a:r>
            <a:r>
              <a:rPr lang="en-US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Q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ru-RU" sz="1600" b="1" dirty="0" err="1" smtClean="0">
                <a:solidFill>
                  <a:schemeClr val="bg1"/>
                </a:solidFill>
                <a:latin typeface="Arial Narrow" panose="020B0606020202030204" pitchFamily="34" charset="0"/>
              </a:rPr>
              <a:t>персп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. </a:t>
            </a:r>
            <a:r>
              <a:rPr lang="ru-RU" sz="1600" b="1" dirty="0" err="1" smtClean="0">
                <a:solidFill>
                  <a:schemeClr val="bg1"/>
                </a:solidFill>
                <a:latin typeface="Arial Narrow" panose="020B0606020202030204" pitchFamily="34" charset="0"/>
              </a:rPr>
              <a:t>согл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. + </a:t>
            </a:r>
            <a:r>
              <a:rPr lang="en-US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Q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 </a:t>
            </a:r>
            <a:r>
              <a:rPr lang="ru-RU" sz="1600" b="1" dirty="0" err="1" smtClean="0">
                <a:solidFill>
                  <a:schemeClr val="bg1"/>
                </a:solidFill>
                <a:latin typeface="Arial Narrow" panose="020B0606020202030204" pitchFamily="34" charset="0"/>
              </a:rPr>
              <a:t>персп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. отказ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., тыс.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м</a:t>
            </a:r>
            <a:r>
              <a:rPr lang="ru-RU" sz="1600" b="1" baseline="30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3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/час</a:t>
            </a:r>
          </a:p>
          <a:p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Расчетная потребность по данным </a:t>
            </a:r>
            <a:r>
              <a:rPr lang="ru-RU" sz="1600" b="1" dirty="0" err="1" smtClean="0">
                <a:solidFill>
                  <a:schemeClr val="bg1"/>
                </a:solidFill>
                <a:latin typeface="Arial Narrow" panose="020B0606020202030204" pitchFamily="34" charset="0"/>
              </a:rPr>
              <a:t>Генсхемы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 газоснабжения, тыс</a:t>
            </a:r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.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м</a:t>
            </a:r>
            <a:r>
              <a:rPr lang="ru-RU" sz="1600" b="1" baseline="30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3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/час</a:t>
            </a:r>
          </a:p>
          <a:p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Технические характеристики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г/о</a:t>
            </a:r>
          </a:p>
          <a:p>
            <a:r>
              <a:rPr lang="ru-RU" sz="1600" b="1" dirty="0">
                <a:solidFill>
                  <a:schemeClr val="bg1"/>
                </a:solidFill>
                <a:latin typeface="Arial Narrow" panose="020B0606020202030204" pitchFamily="34" charset="0"/>
              </a:rPr>
              <a:t>Технические характеристики </a:t>
            </a:r>
            <a:r>
              <a:rPr lang="ru-RU" sz="1600" b="1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распределительного газопровода</a:t>
            </a:r>
          </a:p>
        </p:txBody>
      </p:sp>
      <p:sp>
        <p:nvSpPr>
          <p:cNvPr id="6" name="Rectangle 12"/>
          <p:cNvSpPr>
            <a:spLocks noGrp="1" noChangeArrowheads="1"/>
          </p:cNvSpPr>
          <p:nvPr>
            <p:ph idx="10"/>
          </p:nvPr>
        </p:nvSpPr>
        <p:spPr bwMode="auto">
          <a:xfrm>
            <a:off x="2009775" y="4651176"/>
            <a:ext cx="6966586" cy="480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ru-RU" sz="1300" b="1" dirty="0"/>
              <a:t>О разработке ПАО «Газпром» рекомендаций </a:t>
            </a:r>
            <a:r>
              <a:rPr lang="ru-RU" sz="1300" b="1" dirty="0" smtClean="0"/>
              <a:t>по </a:t>
            </a:r>
            <a:r>
              <a:rPr lang="ru-RU" sz="1300" b="1" dirty="0"/>
              <a:t>определению оптимальных вариантов обеспечения поставок газа перспективным потребителям </a:t>
            </a:r>
            <a:r>
              <a:rPr lang="ru-RU" sz="1300" b="1" dirty="0" smtClean="0"/>
              <a:t>и </a:t>
            </a:r>
            <a:r>
              <a:rPr lang="ru-RU" sz="1300" b="1" dirty="0"/>
              <a:t>расчету значений перспективной производительности ГРС. </a:t>
            </a:r>
            <a:r>
              <a:rPr lang="ru-RU" sz="1300" b="1" dirty="0" smtClean="0"/>
              <a:t>Основные положения. </a:t>
            </a:r>
            <a:endParaRPr lang="ru-RU" sz="1300" b="1" dirty="0"/>
          </a:p>
        </p:txBody>
      </p:sp>
    </p:spTree>
    <p:extLst>
      <p:ext uri="{BB962C8B-B14F-4D97-AF65-F5344CB8AC3E}">
        <p14:creationId xmlns:p14="http://schemas.microsoft.com/office/powerpoint/2010/main" val="30482356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929652" y="1082138"/>
            <a:ext cx="7214856" cy="10955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Содержимое 5"/>
          <p:cNvSpPr>
            <a:spLocks noGrp="1"/>
          </p:cNvSpPr>
          <p:nvPr>
            <p:ph idx="1"/>
          </p:nvPr>
        </p:nvSpPr>
        <p:spPr>
          <a:xfrm>
            <a:off x="2105584" y="1481839"/>
            <a:ext cx="4591052" cy="400110"/>
          </a:xfrm>
        </p:spPr>
        <p:txBody>
          <a:bodyPr/>
          <a:lstStyle/>
          <a:p>
            <a:r>
              <a:rPr lang="ru-RU" dirty="0" smtClean="0"/>
              <a:t>БЛАГОДАРЮ ЗА ВНИМАНИЕ!</a:t>
            </a:r>
            <a:endParaRPr lang="ru-RU" dirty="0"/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940433" y="2177724"/>
            <a:ext cx="7204075" cy="2387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16000" tIns="72000" rIns="0" bIns="72000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ru-RU" altLang="ru-RU" sz="2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Скоботкова Екатерина Дмитриевна</a:t>
            </a:r>
            <a:endParaRPr lang="ru-RU" altLang="ru-RU" sz="2000" dirty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pPr eaLnBrk="1" hangingPunct="1"/>
            <a:r>
              <a:rPr lang="ru-RU" altLang="ru-RU" sz="2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ведущий инженер технического отдела </a:t>
            </a:r>
          </a:p>
          <a:p>
            <a:pPr eaLnBrk="1" hangingPunct="1"/>
            <a:r>
              <a:rPr lang="ru-RU" altLang="ru-RU" sz="2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ООО </a:t>
            </a:r>
            <a:r>
              <a:rPr lang="ru-RU" altLang="ru-RU" sz="2000" dirty="0">
                <a:solidFill>
                  <a:schemeClr val="bg1"/>
                </a:solidFill>
                <a:latin typeface="Arial Narrow" panose="020B0606020202030204" pitchFamily="34" charset="0"/>
              </a:rPr>
              <a:t>«Газпром трансгаз Краснодар»</a:t>
            </a:r>
          </a:p>
          <a:p>
            <a:pPr eaLnBrk="1" hangingPunct="1"/>
            <a:r>
              <a:rPr lang="ru-RU" altLang="ru-RU" sz="2000" dirty="0">
                <a:solidFill>
                  <a:schemeClr val="bg1"/>
                </a:solidFill>
                <a:latin typeface="Arial Narrow" panose="020B0606020202030204" pitchFamily="34" charset="0"/>
              </a:rPr>
              <a:t>тел: (741) </a:t>
            </a:r>
            <a:r>
              <a:rPr lang="ru-RU" altLang="ru-RU" sz="2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3-13-09 </a:t>
            </a:r>
            <a:endParaRPr lang="ru-RU" altLang="ru-RU" sz="2000" dirty="0">
              <a:solidFill>
                <a:schemeClr val="bg1"/>
              </a:solidFill>
              <a:latin typeface="Arial Narrow" panose="020B0606020202030204" pitchFamily="34" charset="0"/>
            </a:endParaRPr>
          </a:p>
          <a:p>
            <a:pPr eaLnBrk="1" hangingPunct="1"/>
            <a:r>
              <a:rPr lang="en-US" altLang="ru-RU" sz="2000" dirty="0">
                <a:solidFill>
                  <a:schemeClr val="bg1"/>
                </a:solidFill>
                <a:latin typeface="Arial Narrow" panose="020B0606020202030204" pitchFamily="34" charset="0"/>
              </a:rPr>
              <a:t>e</a:t>
            </a:r>
            <a:r>
              <a:rPr lang="ru-RU" altLang="ru-RU" sz="2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-</a:t>
            </a:r>
            <a:r>
              <a:rPr lang="en-US" altLang="ru-RU" sz="2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mail</a:t>
            </a:r>
            <a:r>
              <a:rPr lang="en-US" altLang="ru-RU" sz="2000" dirty="0">
                <a:solidFill>
                  <a:schemeClr val="bg1"/>
                </a:solidFill>
                <a:latin typeface="Arial Narrow" panose="020B0606020202030204" pitchFamily="34" charset="0"/>
              </a:rPr>
              <a:t>: </a:t>
            </a:r>
            <a:r>
              <a:rPr lang="en-US" altLang="ru-RU" sz="2000" dirty="0" smtClean="0">
                <a:solidFill>
                  <a:schemeClr val="bg1"/>
                </a:solidFill>
                <a:latin typeface="Arial Narrow" panose="020B0606020202030204" pitchFamily="34" charset="0"/>
              </a:rPr>
              <a:t>e.skobotkova@tgk.gazprom.ru</a:t>
            </a:r>
            <a:endParaRPr lang="ru-RU" altLang="ru-RU" sz="20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3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5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4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2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134</TotalTime>
  <Words>575</Words>
  <Application>Microsoft Office PowerPoint</Application>
  <PresentationFormat>Экран (16:9)</PresentationFormat>
  <Paragraphs>89</Paragraphs>
  <Slides>9</Slides>
  <Notes>1</Notes>
  <HiddenSlides>0</HiddenSlides>
  <MMClips>0</MMClips>
  <ScaleCrop>false</ScaleCrop>
  <HeadingPairs>
    <vt:vector size="6" baseType="variant">
      <vt:variant>
        <vt:lpstr>Тема</vt:lpstr>
      </vt:variant>
      <vt:variant>
        <vt:i4>6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9</vt:i4>
      </vt:variant>
    </vt:vector>
  </HeadingPairs>
  <TitlesOfParts>
    <vt:vector size="16" baseType="lpstr">
      <vt:lpstr>3_Тема Office</vt:lpstr>
      <vt:lpstr>5_Тема Office</vt:lpstr>
      <vt:lpstr>4_Тема Office</vt:lpstr>
      <vt:lpstr>Тема Office</vt:lpstr>
      <vt:lpstr>2_Тема Office</vt:lpstr>
      <vt:lpstr>1_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Варианты газоснабжения перспективных потребителей</vt:lpstr>
      <vt:lpstr>Функции ГТО при проведении КМС/ЭТС </vt:lpstr>
      <vt:lpstr>Состав КМС/ЭТС </vt:lpstr>
      <vt:lpstr>Параметры ТЭС </vt:lpstr>
      <vt:lpstr>Презентация PowerPoint</vt:lpstr>
    </vt:vector>
  </TitlesOfParts>
  <Company>Hewlett-Packard Compan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julia</dc:creator>
  <cp:lastModifiedBy>Скоботкова Екатерина Дмитриевна</cp:lastModifiedBy>
  <cp:revision>310</cp:revision>
  <cp:lastPrinted>2017-03-02T07:59:37Z</cp:lastPrinted>
  <dcterms:created xsi:type="dcterms:W3CDTF">2016-02-05T10:31:15Z</dcterms:created>
  <dcterms:modified xsi:type="dcterms:W3CDTF">2019-10-17T11:02:31Z</dcterms:modified>
</cp:coreProperties>
</file>